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DA837" w14:textId="77777777"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14:paraId="559B1B06" w14:textId="77777777" w:rsidR="00970B02" w:rsidRPr="00810E7E" w:rsidRDefault="00970B02" w:rsidP="00970B02">
      <w:pPr>
        <w:spacing w:line="240" w:lineRule="auto"/>
        <w:ind w:firstLineChars="0" w:firstLine="0"/>
        <w:rPr>
          <w:b/>
          <w:sz w:val="28"/>
          <w:szCs w:val="28"/>
        </w:rPr>
      </w:pPr>
    </w:p>
    <w:p w14:paraId="3A68953D" w14:textId="77777777" w:rsidR="00970B02" w:rsidRPr="00810E7E" w:rsidRDefault="00970B02" w:rsidP="00970B02">
      <w:pPr>
        <w:spacing w:line="240" w:lineRule="auto"/>
        <w:ind w:firstLineChars="0" w:firstLine="0"/>
        <w:rPr>
          <w:sz w:val="21"/>
          <w:szCs w:val="24"/>
        </w:rPr>
      </w:pPr>
    </w:p>
    <w:p w14:paraId="593219C1" w14:textId="77777777"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A7E7F99" wp14:editId="11F1FF41">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14:paraId="7212DDB9" w14:textId="77777777"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14:paraId="58D0EF87" w14:textId="77777777" w:rsidR="00970B02" w:rsidRPr="00810E7E" w:rsidRDefault="00970B02" w:rsidP="00970B02">
      <w:pPr>
        <w:spacing w:line="240" w:lineRule="auto"/>
        <w:ind w:firstLineChars="0" w:firstLine="0"/>
        <w:jc w:val="center"/>
        <w:rPr>
          <w:sz w:val="21"/>
          <w:szCs w:val="24"/>
        </w:rPr>
      </w:pPr>
    </w:p>
    <w:p w14:paraId="6281E87B" w14:textId="77777777"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0BDA1EF5" wp14:editId="49E25546">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14:paraId="2CC099BE" w14:textId="77777777"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14:paraId="73D6C671" w14:textId="77777777" w:rsidR="00970B02" w:rsidRPr="00810E7E" w:rsidRDefault="00970B02" w:rsidP="00970B02">
      <w:pPr>
        <w:spacing w:line="240" w:lineRule="auto"/>
        <w:ind w:firstLineChars="0" w:firstLine="0"/>
        <w:rPr>
          <w:sz w:val="21"/>
          <w:szCs w:val="24"/>
        </w:rPr>
      </w:pPr>
    </w:p>
    <w:p w14:paraId="1187D4A4" w14:textId="77777777"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14:paraId="22F54729" w14:textId="77777777"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14:paraId="36B7B07C" w14:textId="77777777" w:rsidR="00970B02" w:rsidRPr="00810E7E" w:rsidRDefault="00970B02" w:rsidP="00970B02">
      <w:pPr>
        <w:spacing w:line="240" w:lineRule="auto"/>
        <w:ind w:firstLineChars="0" w:firstLine="0"/>
        <w:rPr>
          <w:sz w:val="21"/>
          <w:szCs w:val="24"/>
        </w:rPr>
      </w:pPr>
    </w:p>
    <w:p w14:paraId="3FFA4E8D" w14:textId="20A12FED"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5D26AB">
        <w:rPr>
          <w:rFonts w:hint="eastAsia"/>
          <w:b/>
          <w:sz w:val="28"/>
          <w:szCs w:val="28"/>
          <w:u w:val="single"/>
        </w:rPr>
        <w:t>2017110203</w:t>
      </w:r>
      <w:r w:rsidR="00967745" w:rsidRPr="0023264C">
        <w:rPr>
          <w:b/>
          <w:sz w:val="28"/>
          <w:szCs w:val="28"/>
          <w:u w:val="single"/>
        </w:rPr>
        <w:t xml:space="preserve">    </w:t>
      </w:r>
    </w:p>
    <w:p w14:paraId="00A45855" w14:textId="7758724C"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5D26AB">
        <w:rPr>
          <w:rFonts w:hint="eastAsia"/>
          <w:b/>
          <w:sz w:val="28"/>
          <w:szCs w:val="28"/>
          <w:u w:val="single"/>
        </w:rPr>
        <w:t>陈薪羽</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14:paraId="3BDD77F1" w14:textId="77777777" w:rsidR="00970B02" w:rsidRPr="005D26AB" w:rsidRDefault="00970B02" w:rsidP="00970B02">
      <w:pPr>
        <w:spacing w:line="240" w:lineRule="auto"/>
        <w:ind w:firstLineChars="890" w:firstLine="2502"/>
        <w:rPr>
          <w:b/>
          <w:sz w:val="28"/>
          <w:szCs w:val="28"/>
          <w:u w:val="thick"/>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001630E6" w:rsidRPr="005D26AB">
        <w:rPr>
          <w:b/>
          <w:sz w:val="28"/>
          <w:szCs w:val="28"/>
          <w:u w:val="thick"/>
        </w:rPr>
        <w:t xml:space="preserve"> </w:t>
      </w:r>
      <w:r w:rsidR="001630E6" w:rsidRPr="005D26AB">
        <w:rPr>
          <w:rFonts w:hint="eastAsia"/>
          <w:b/>
          <w:sz w:val="28"/>
          <w:szCs w:val="28"/>
          <w:u w:val="thick"/>
        </w:rPr>
        <w:t>信息与通信工程</w:t>
      </w:r>
      <w:r w:rsidR="001630E6" w:rsidRPr="005D26AB">
        <w:rPr>
          <w:rFonts w:hint="eastAsia"/>
          <w:b/>
          <w:sz w:val="28"/>
          <w:szCs w:val="28"/>
          <w:u w:val="thick"/>
        </w:rPr>
        <w:t xml:space="preserve"> </w:t>
      </w:r>
    </w:p>
    <w:p w14:paraId="3A4F21D5" w14:textId="09013CB0"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5D26AB">
        <w:rPr>
          <w:rFonts w:hint="eastAsia"/>
          <w:b/>
          <w:sz w:val="28"/>
          <w:szCs w:val="28"/>
          <w:u w:val="single"/>
        </w:rPr>
        <w:t>刘雨</w:t>
      </w:r>
      <w:r w:rsidR="00F42340">
        <w:rPr>
          <w:b/>
          <w:sz w:val="28"/>
          <w:szCs w:val="28"/>
          <w:u w:val="single"/>
        </w:rPr>
        <w:t xml:space="preserve"> </w:t>
      </w:r>
      <w:r w:rsidR="005D26AB">
        <w:rPr>
          <w:b/>
          <w:sz w:val="28"/>
          <w:szCs w:val="28"/>
          <w:u w:val="single"/>
        </w:rPr>
        <w:t xml:space="preserve">  </w:t>
      </w:r>
      <w:r w:rsidR="00F42340">
        <w:rPr>
          <w:b/>
          <w:sz w:val="28"/>
          <w:szCs w:val="28"/>
          <w:u w:val="single"/>
        </w:rPr>
        <w:t xml:space="preserve">   </w:t>
      </w:r>
      <w:r w:rsidR="001630E6">
        <w:rPr>
          <w:b/>
          <w:sz w:val="28"/>
          <w:szCs w:val="28"/>
          <w:u w:val="single"/>
        </w:rPr>
        <w:t xml:space="preserve"> </w:t>
      </w:r>
    </w:p>
    <w:p w14:paraId="08D1C00C" w14:textId="77777777" w:rsidR="00970B02" w:rsidRPr="001630E6"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5D26AB">
        <w:rPr>
          <w:b/>
          <w:sz w:val="28"/>
          <w:szCs w:val="28"/>
          <w:u w:val="thick"/>
        </w:rPr>
        <w:t xml:space="preserve"> </w:t>
      </w:r>
      <w:r w:rsidR="001630E6" w:rsidRPr="005D26AB">
        <w:rPr>
          <w:rFonts w:hint="eastAsia"/>
          <w:b/>
          <w:sz w:val="28"/>
          <w:szCs w:val="28"/>
          <w:u w:val="thick"/>
        </w:rPr>
        <w:t>信息与通信工程</w:t>
      </w:r>
      <w:r w:rsidR="001630E6" w:rsidRPr="005D26AB">
        <w:rPr>
          <w:rFonts w:hint="eastAsia"/>
          <w:b/>
          <w:sz w:val="28"/>
          <w:szCs w:val="28"/>
          <w:u w:val="thick"/>
        </w:rPr>
        <w:t xml:space="preserve"> </w:t>
      </w:r>
    </w:p>
    <w:p w14:paraId="71C153C3" w14:textId="77777777" w:rsidR="00967745" w:rsidRPr="00810E7E" w:rsidRDefault="00967745" w:rsidP="00970B02">
      <w:pPr>
        <w:spacing w:line="240" w:lineRule="auto"/>
        <w:ind w:firstLineChars="890" w:firstLine="2502"/>
        <w:rPr>
          <w:b/>
          <w:sz w:val="28"/>
          <w:szCs w:val="28"/>
          <w:u w:val="single"/>
        </w:rPr>
      </w:pPr>
    </w:p>
    <w:p w14:paraId="20B76404" w14:textId="77777777"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14:paraId="3684B0D1" w14:textId="77777777" w:rsidR="00967745" w:rsidRPr="00967745" w:rsidRDefault="00967745" w:rsidP="00967745">
      <w:pPr>
        <w:spacing w:line="300" w:lineRule="auto"/>
        <w:ind w:firstLineChars="1690" w:firstLine="4750"/>
        <w:rPr>
          <w:b/>
          <w:sz w:val="28"/>
          <w:szCs w:val="28"/>
        </w:rPr>
      </w:pPr>
    </w:p>
    <w:p w14:paraId="1B8000B8" w14:textId="77777777" w:rsidR="00967745" w:rsidRPr="00967745" w:rsidRDefault="00967745" w:rsidP="00967745">
      <w:pPr>
        <w:spacing w:line="400" w:lineRule="exact"/>
        <w:ind w:firstLineChars="0" w:firstLine="480"/>
        <w:jc w:val="center"/>
        <w:rPr>
          <w:szCs w:val="24"/>
        </w:rPr>
      </w:pPr>
    </w:p>
    <w:p w14:paraId="18A84E90" w14:textId="77777777"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14:anchorId="0AEE4815" wp14:editId="72500573">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14:paraId="0BDABB3D" w14:textId="77777777" w:rsidR="00967745" w:rsidRPr="00967745" w:rsidRDefault="00967745" w:rsidP="00967745">
      <w:pPr>
        <w:spacing w:line="480" w:lineRule="auto"/>
        <w:ind w:firstLineChars="0" w:firstLine="0"/>
        <w:jc w:val="center"/>
        <w:rPr>
          <w:szCs w:val="24"/>
        </w:rPr>
      </w:pPr>
    </w:p>
    <w:p w14:paraId="614DCD3A" w14:textId="77777777" w:rsidR="00967745" w:rsidRPr="00967745" w:rsidRDefault="00967745" w:rsidP="00967745">
      <w:pPr>
        <w:spacing w:line="480" w:lineRule="auto"/>
        <w:ind w:firstLineChars="0" w:firstLine="0"/>
        <w:jc w:val="center"/>
        <w:rPr>
          <w:szCs w:val="24"/>
        </w:rPr>
      </w:pPr>
    </w:p>
    <w:p w14:paraId="00C72183" w14:textId="77777777"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14:paraId="725D403B" w14:textId="77777777" w:rsidR="00967745" w:rsidRPr="00967745" w:rsidRDefault="00967745" w:rsidP="00967745">
      <w:pPr>
        <w:spacing w:line="300" w:lineRule="auto"/>
        <w:ind w:firstLineChars="0" w:firstLine="0"/>
        <w:rPr>
          <w:rFonts w:ascii="黑体" w:eastAsia="黑体"/>
          <w:b/>
          <w:sz w:val="52"/>
          <w:szCs w:val="52"/>
        </w:rPr>
      </w:pPr>
    </w:p>
    <w:p w14:paraId="7E7606A0" w14:textId="77777777" w:rsidR="00967745" w:rsidRPr="00967745" w:rsidRDefault="00967745" w:rsidP="00967745">
      <w:pPr>
        <w:spacing w:line="300" w:lineRule="auto"/>
        <w:ind w:firstLineChars="0" w:firstLine="0"/>
        <w:rPr>
          <w:szCs w:val="24"/>
        </w:rPr>
      </w:pPr>
    </w:p>
    <w:p w14:paraId="10E922C9" w14:textId="77777777"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14:paraId="5AE839D5" w14:textId="77777777" w:rsidR="002D5406" w:rsidRPr="00967745" w:rsidRDefault="002D5406" w:rsidP="002D5406">
      <w:pPr>
        <w:spacing w:line="300" w:lineRule="auto"/>
        <w:ind w:leftChars="300" w:left="1684" w:hangingChars="300" w:hanging="964"/>
        <w:rPr>
          <w:b/>
          <w:sz w:val="32"/>
          <w:szCs w:val="32"/>
          <w:u w:val="single"/>
        </w:rPr>
      </w:pPr>
    </w:p>
    <w:p w14:paraId="19FF7ECB" w14:textId="77777777"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14:paraId="14FD7B37" w14:textId="77777777" w:rsidTr="0085662D">
        <w:trPr>
          <w:jc w:val="center"/>
        </w:trPr>
        <w:tc>
          <w:tcPr>
            <w:tcW w:w="2268" w:type="dxa"/>
          </w:tcPr>
          <w:p w14:paraId="79AFE02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14:paraId="6B36162C" w14:textId="2F4A81D9"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AE2990">
              <w:rPr>
                <w:rFonts w:ascii="Calibri" w:hAnsi="Calibri"/>
                <w:b/>
                <w:sz w:val="28"/>
                <w:szCs w:val="28"/>
                <w:u w:val="thick"/>
              </w:rPr>
              <w:t xml:space="preserve">    2017110203</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w:t>
            </w:r>
            <w:r w:rsidR="00AE2990">
              <w:rPr>
                <w:rFonts w:ascii="Calibri" w:hAnsi="Calibri"/>
                <w:b/>
                <w:sz w:val="28"/>
                <w:szCs w:val="28"/>
                <w:u w:val="thick"/>
              </w:rPr>
              <w:t xml:space="preserve"> </w:t>
            </w:r>
            <w:r w:rsidRPr="00967745">
              <w:rPr>
                <w:rFonts w:ascii="Calibri" w:hAnsi="Calibri"/>
                <w:b/>
                <w:sz w:val="28"/>
                <w:szCs w:val="28"/>
                <w:u w:val="thick"/>
              </w:rPr>
              <w:t xml:space="preserve">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0FC4B6F" w14:textId="77777777" w:rsidTr="0085662D">
        <w:trPr>
          <w:jc w:val="center"/>
        </w:trPr>
        <w:tc>
          <w:tcPr>
            <w:tcW w:w="2268" w:type="dxa"/>
          </w:tcPr>
          <w:p w14:paraId="5B6CAFBD"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14:paraId="739EDFCA" w14:textId="6E6BC02D"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00AE2990">
              <w:rPr>
                <w:rFonts w:ascii="Calibri" w:hAnsi="Calibri"/>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proofErr w:type="spellStart"/>
            <w:r w:rsidR="00AE2990">
              <w:rPr>
                <w:rFonts w:ascii="Calibri" w:hAnsi="Calibri"/>
                <w:b/>
                <w:sz w:val="28"/>
                <w:szCs w:val="28"/>
                <w:u w:val="thick"/>
              </w:rPr>
              <w:t>Xinyu</w:t>
            </w:r>
            <w:proofErr w:type="spellEnd"/>
            <w:r w:rsidR="00AE2990">
              <w:rPr>
                <w:rFonts w:ascii="Calibri" w:hAnsi="Calibri"/>
                <w:b/>
                <w:sz w:val="28"/>
                <w:szCs w:val="28"/>
                <w:u w:val="thick"/>
              </w:rPr>
              <w:t xml:space="preserve"> Chen</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w:t>
            </w:r>
            <w:r w:rsidRPr="00967745">
              <w:rPr>
                <w:rFonts w:ascii="Calibri" w:hAnsi="Calibri"/>
                <w:b/>
                <w:sz w:val="28"/>
                <w:szCs w:val="28"/>
                <w:u w:val="single"/>
              </w:rPr>
              <w:t xml:space="preserve">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14:paraId="2B0C2821" w14:textId="77777777" w:rsidTr="0085662D">
        <w:trPr>
          <w:jc w:val="center"/>
        </w:trPr>
        <w:tc>
          <w:tcPr>
            <w:tcW w:w="2268" w:type="dxa"/>
          </w:tcPr>
          <w:p w14:paraId="59E6AF53"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14:paraId="01E0E05E" w14:textId="77777777"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001630E6">
              <w:rPr>
                <w:rFonts w:ascii="Calibri" w:hAnsi="Calibri"/>
                <w:b/>
                <w:sz w:val="28"/>
                <w:szCs w:val="28"/>
                <w:u w:val="thick"/>
              </w:rPr>
              <w:t>Information and Communication Engineering</w:t>
            </w:r>
            <w:r w:rsidR="001630E6" w:rsidRPr="001630E6">
              <w:rPr>
                <w:rFonts w:ascii="Calibri" w:hAnsi="Calibri" w:hint="eastAsia"/>
                <w:b/>
                <w:sz w:val="28"/>
                <w:szCs w:val="28"/>
                <w:u w:val="thick"/>
              </w:rPr>
              <w:t></w:t>
            </w:r>
            <w:r w:rsidR="00F42340">
              <w:rPr>
                <w:rFonts w:ascii="Calibri" w:hAnsi="Calibri"/>
                <w:b/>
                <w:sz w:val="28"/>
                <w:szCs w:val="28"/>
                <w:u w:val="thick"/>
              </w:rPr>
              <w:t xml:space="preserve">                          </w:t>
            </w:r>
          </w:p>
        </w:tc>
      </w:tr>
      <w:tr w:rsidR="00967745" w:rsidRPr="00967745" w14:paraId="3E4B3FF8" w14:textId="77777777" w:rsidTr="0085662D">
        <w:trPr>
          <w:jc w:val="center"/>
        </w:trPr>
        <w:tc>
          <w:tcPr>
            <w:tcW w:w="2268" w:type="dxa"/>
          </w:tcPr>
          <w:p w14:paraId="0C6C3364"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14:paraId="2DFC2CB1" w14:textId="63AB5995"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AE2990">
              <w:rPr>
                <w:rFonts w:ascii="Calibri" w:hAnsi="Calibri"/>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AE2990">
              <w:rPr>
                <w:rFonts w:ascii="Calibri" w:hAnsi="Calibri"/>
                <w:b/>
                <w:sz w:val="28"/>
                <w:szCs w:val="28"/>
                <w:u w:val="thick"/>
              </w:rPr>
              <w:t>Yu Liu</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7385C10" w14:textId="77777777" w:rsidTr="0085662D">
        <w:trPr>
          <w:jc w:val="center"/>
        </w:trPr>
        <w:tc>
          <w:tcPr>
            <w:tcW w:w="2268" w:type="dxa"/>
          </w:tcPr>
          <w:p w14:paraId="67E1D36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14:paraId="5D76F240" w14:textId="77777777" w:rsidR="00967745" w:rsidRPr="00967745" w:rsidRDefault="001630E6"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School of Information and Communication Engineering</w:t>
            </w:r>
            <w:r w:rsidR="00967745" w:rsidRPr="00967745">
              <w:rPr>
                <w:rFonts w:ascii="Calibri" w:hAnsi="Calibri"/>
                <w:b/>
                <w:sz w:val="28"/>
                <w:szCs w:val="28"/>
                <w:u w:val="thick"/>
              </w:rPr>
              <w:t xml:space="preserve">                       </w:t>
            </w:r>
          </w:p>
        </w:tc>
      </w:tr>
    </w:tbl>
    <w:p w14:paraId="0830B15A" w14:textId="77777777" w:rsidR="00967745" w:rsidRPr="00967745" w:rsidRDefault="00967745" w:rsidP="00967745">
      <w:pPr>
        <w:spacing w:line="300" w:lineRule="auto"/>
        <w:ind w:firstLineChars="0" w:firstLine="0"/>
        <w:rPr>
          <w:rFonts w:ascii="Calibri"/>
          <w:b/>
          <w:sz w:val="28"/>
          <w:szCs w:val="28"/>
          <w:u w:val="single"/>
        </w:rPr>
      </w:pPr>
    </w:p>
    <w:p w14:paraId="4F106D83" w14:textId="5C721837" w:rsidR="002F1727" w:rsidRPr="001630E6" w:rsidRDefault="00967745" w:rsidP="001630E6">
      <w:pPr>
        <w:spacing w:line="300" w:lineRule="auto"/>
        <w:ind w:firstLineChars="0" w:firstLine="0"/>
        <w:rPr>
          <w:rFonts w:ascii="Calibri"/>
          <w:b/>
          <w:sz w:val="28"/>
          <w:szCs w:val="28"/>
        </w:rPr>
        <w:sectPr w:rsidR="002F1727" w:rsidRPr="001630E6"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w:t>
      </w:r>
      <w:r w:rsidR="00314A68">
        <w:rPr>
          <w:rFonts w:ascii="Calibri"/>
          <w:b/>
          <w:sz w:val="28"/>
          <w:szCs w:val="28"/>
        </w:rPr>
        <w:t>0</w:t>
      </w:r>
    </w:p>
    <w:bookmarkEnd w:id="1"/>
    <w:p w14:paraId="44460DAF" w14:textId="77777777" w:rsidR="002F1727" w:rsidRDefault="002F1727" w:rsidP="001630E6">
      <w:pPr>
        <w:ind w:firstLineChars="0" w:firstLine="0"/>
        <w:rPr>
          <w:rFonts w:ascii="黑体" w:eastAsia="黑体" w:hAnsi="黑体" w:hint="eastAsia"/>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14:paraId="1C164502" w14:textId="77777777" w:rsidR="008747BE" w:rsidRPr="002F1727" w:rsidRDefault="008747BE" w:rsidP="008747BE">
      <w:pPr>
        <w:ind w:firstLineChars="0" w:firstLine="0"/>
        <w:rPr>
          <w:rFonts w:hint="eastAsia"/>
          <w:szCs w:val="20"/>
        </w:rPr>
      </w:pPr>
      <w:bookmarkStart w:id="3" w:name="_Hlk33468727"/>
    </w:p>
    <w:p w14:paraId="1D622463" w14:textId="77777777" w:rsidR="008747BE" w:rsidRDefault="008747BE" w:rsidP="008747BE">
      <w:pPr>
        <w:ind w:firstLine="480"/>
        <w:jc w:val="center"/>
        <w:rPr>
          <w:szCs w:val="20"/>
        </w:rPr>
      </w:pPr>
    </w:p>
    <w:p w14:paraId="591AA874" w14:textId="77777777" w:rsidR="008747BE" w:rsidRPr="000F0980" w:rsidRDefault="008747BE" w:rsidP="008747BE">
      <w:pPr>
        <w:ind w:firstLineChars="0" w:firstLine="0"/>
        <w:jc w:val="center"/>
        <w:rPr>
          <w:szCs w:val="20"/>
        </w:rPr>
      </w:pPr>
      <w:r w:rsidRPr="000F0980">
        <w:rPr>
          <w:rFonts w:hint="eastAsia"/>
          <w:szCs w:val="20"/>
        </w:rPr>
        <w:t>独创性（或创新性）声明</w:t>
      </w:r>
    </w:p>
    <w:p w14:paraId="6EBD56B6" w14:textId="77777777" w:rsidR="008747BE" w:rsidRPr="000F0980" w:rsidRDefault="008747BE" w:rsidP="008747BE">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0B46585" w14:textId="77777777" w:rsidR="008747BE" w:rsidRPr="000F0980" w:rsidRDefault="008747BE" w:rsidP="008747BE">
      <w:pPr>
        <w:ind w:firstLine="480"/>
        <w:rPr>
          <w:szCs w:val="20"/>
        </w:rPr>
      </w:pPr>
      <w:r w:rsidRPr="000F0980">
        <w:rPr>
          <w:rFonts w:hint="eastAsia"/>
          <w:szCs w:val="20"/>
        </w:rPr>
        <w:t>申请学位论文与资料若有不实之处，本人承担一切相关责任。</w:t>
      </w:r>
    </w:p>
    <w:p w14:paraId="53A7A49D" w14:textId="77777777" w:rsidR="008747BE" w:rsidRPr="000F0980" w:rsidRDefault="008747BE" w:rsidP="008747BE">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14:paraId="6162FA44" w14:textId="77777777" w:rsidR="008747BE" w:rsidRDefault="008747BE" w:rsidP="008747BE">
      <w:pPr>
        <w:ind w:firstLine="480"/>
        <w:rPr>
          <w:szCs w:val="21"/>
        </w:rPr>
      </w:pPr>
    </w:p>
    <w:p w14:paraId="2D27FDBD" w14:textId="77777777" w:rsidR="008747BE" w:rsidRDefault="008747BE" w:rsidP="008747BE">
      <w:pPr>
        <w:ind w:firstLine="480"/>
        <w:jc w:val="center"/>
        <w:rPr>
          <w:szCs w:val="20"/>
        </w:rPr>
      </w:pPr>
    </w:p>
    <w:p w14:paraId="723DF8E0" w14:textId="77777777" w:rsidR="008747BE" w:rsidRDefault="008747BE" w:rsidP="008747BE">
      <w:pPr>
        <w:ind w:firstLine="480"/>
        <w:jc w:val="center"/>
        <w:rPr>
          <w:szCs w:val="20"/>
        </w:rPr>
      </w:pPr>
    </w:p>
    <w:p w14:paraId="4E819293" w14:textId="77777777" w:rsidR="008747BE" w:rsidRDefault="008747BE" w:rsidP="008747BE">
      <w:pPr>
        <w:ind w:firstLine="480"/>
        <w:jc w:val="center"/>
        <w:rPr>
          <w:szCs w:val="20"/>
        </w:rPr>
      </w:pPr>
    </w:p>
    <w:p w14:paraId="5BE0EC24" w14:textId="77777777" w:rsidR="008747BE" w:rsidRPr="000F0980" w:rsidRDefault="008747BE" w:rsidP="008747BE">
      <w:pPr>
        <w:ind w:firstLineChars="0" w:firstLine="0"/>
        <w:jc w:val="center"/>
        <w:rPr>
          <w:szCs w:val="20"/>
        </w:rPr>
      </w:pPr>
      <w:r w:rsidRPr="000F0980">
        <w:rPr>
          <w:rFonts w:hint="eastAsia"/>
          <w:szCs w:val="20"/>
        </w:rPr>
        <w:t>关于论文使用授权的说明</w:t>
      </w:r>
    </w:p>
    <w:p w14:paraId="5ECFF9A4" w14:textId="77777777" w:rsidR="008747BE" w:rsidRPr="000F0980" w:rsidRDefault="008747BE" w:rsidP="008747BE">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14:paraId="6BA8FD3D" w14:textId="77777777" w:rsidR="008747BE" w:rsidRPr="000F0980" w:rsidRDefault="008747BE" w:rsidP="008747BE">
      <w:pPr>
        <w:ind w:firstLine="480"/>
        <w:rPr>
          <w:szCs w:val="20"/>
        </w:rPr>
      </w:pPr>
    </w:p>
    <w:p w14:paraId="4D08063E" w14:textId="77777777" w:rsidR="008747BE" w:rsidRPr="000F0980" w:rsidRDefault="008747BE" w:rsidP="008747BE">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14:paraId="5B2901F8" w14:textId="2F70DFE3" w:rsidR="00AE2990" w:rsidRDefault="008747BE" w:rsidP="00314A68">
      <w:pPr>
        <w:ind w:firstLine="480"/>
        <w:rPr>
          <w:rFonts w:hint="eastAsia"/>
          <w:szCs w:val="20"/>
        </w:rPr>
        <w:sectPr w:rsidR="00AE2990" w:rsidSect="004072A2">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pgNumType w:start="1"/>
          <w:cols w:space="425"/>
          <w:docGrid w:type="lines" w:linePitch="326"/>
        </w:sect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14:paraId="4E87DD46" w14:textId="77777777" w:rsidR="00007083" w:rsidRDefault="00007083" w:rsidP="00314A68">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bookmarkEnd w:id="3"/>
    <w:p w14:paraId="4D409315" w14:textId="77777777" w:rsidR="00007083" w:rsidRDefault="00007083" w:rsidP="00007083">
      <w:pPr>
        <w:ind w:firstLine="640"/>
        <w:jc w:val="center"/>
        <w:rPr>
          <w:rFonts w:ascii="黑体" w:eastAsia="黑体" w:hAnsi="黑体"/>
          <w:sz w:val="32"/>
          <w:szCs w:val="32"/>
        </w:rPr>
      </w:pPr>
    </w:p>
    <w:p w14:paraId="41575F80" w14:textId="77777777"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14:paraId="4FF7874B" w14:textId="77777777" w:rsidR="00007083" w:rsidRDefault="00007083" w:rsidP="00007083">
      <w:pPr>
        <w:ind w:firstLine="600"/>
        <w:jc w:val="center"/>
        <w:rPr>
          <w:rFonts w:ascii="黑体" w:eastAsia="黑体" w:hAnsi="黑体"/>
          <w:sz w:val="30"/>
          <w:szCs w:val="30"/>
        </w:rPr>
      </w:pPr>
    </w:p>
    <w:p w14:paraId="660E2142" w14:textId="165B8D91"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作为</w:t>
      </w:r>
      <w:r w:rsidR="00BA397A">
        <w:rPr>
          <w:rFonts w:hint="eastAsia"/>
          <w:sz w:val="28"/>
          <w:szCs w:val="28"/>
        </w:rPr>
        <w:t>V</w:t>
      </w:r>
      <w:r w:rsidR="00BA397A">
        <w:rPr>
          <w:sz w:val="28"/>
          <w:szCs w:val="28"/>
        </w:rPr>
        <w:t>R</w:t>
      </w:r>
      <w:r w:rsidR="00007083" w:rsidRPr="003D39D6">
        <w:rPr>
          <w:sz w:val="28"/>
          <w:szCs w:val="28"/>
        </w:rPr>
        <w:t>技术重要组成部分</w:t>
      </w:r>
      <w:r w:rsidR="00AD3C3B">
        <w:rPr>
          <w:rFonts w:hint="eastAsia"/>
          <w:sz w:val="28"/>
          <w:szCs w:val="28"/>
        </w:rPr>
        <w:t>的全景视频</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14:paraId="471ED916" w14:textId="77777777"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14:paraId="057B015B" w14:textId="77777777"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14:paraId="5AEFA3CC" w14:textId="77777777" w:rsidR="00007083" w:rsidRPr="00C22125" w:rsidRDefault="00007083" w:rsidP="00613B53">
      <w:pPr>
        <w:ind w:firstLineChars="0" w:firstLine="0"/>
        <w:jc w:val="left"/>
        <w:rPr>
          <w:sz w:val="28"/>
          <w:szCs w:val="28"/>
        </w:rPr>
      </w:pPr>
    </w:p>
    <w:p w14:paraId="366BBB9A" w14:textId="77777777"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14:paraId="126FFAB3" w14:textId="44DC2378" w:rsidR="00E432DD" w:rsidRDefault="00E432DD">
      <w:pPr>
        <w:widowControl/>
        <w:spacing w:line="240" w:lineRule="auto"/>
        <w:ind w:firstLineChars="0" w:firstLine="0"/>
        <w:jc w:val="left"/>
        <w:rPr>
          <w:sz w:val="30"/>
          <w:szCs w:val="30"/>
        </w:rPr>
      </w:pPr>
    </w:p>
    <w:p w14:paraId="6CF1550E" w14:textId="77777777" w:rsidR="007931B5" w:rsidRPr="00686705" w:rsidRDefault="007931B5" w:rsidP="00E565C2">
      <w:pPr>
        <w:widowControl/>
        <w:spacing w:line="240" w:lineRule="auto"/>
        <w:ind w:firstLineChars="0" w:firstLine="0"/>
        <w:jc w:val="center"/>
        <w:rPr>
          <w:sz w:val="32"/>
          <w:szCs w:val="32"/>
        </w:rPr>
      </w:pPr>
      <w:r w:rsidRPr="00686705">
        <w:rPr>
          <w:sz w:val="32"/>
          <w:szCs w:val="32"/>
        </w:rPr>
        <w:lastRenderedPageBreak/>
        <w:t>RESEARCH ON PANORAMIC VIDEO TRANSMISSION</w:t>
      </w:r>
    </w:p>
    <w:p w14:paraId="0158E47D" w14:textId="77777777" w:rsidR="00686705" w:rsidRPr="00686705" w:rsidRDefault="007931B5" w:rsidP="00E565C2">
      <w:pPr>
        <w:widowControl/>
        <w:spacing w:line="240" w:lineRule="auto"/>
        <w:ind w:firstLineChars="0" w:firstLine="0"/>
        <w:jc w:val="center"/>
        <w:rPr>
          <w:sz w:val="32"/>
          <w:szCs w:val="32"/>
        </w:rPr>
      </w:pPr>
      <w:r w:rsidRPr="00686705">
        <w:rPr>
          <w:sz w:val="32"/>
          <w:szCs w:val="32"/>
        </w:rPr>
        <w:t>BASED ON VIEWPORT PREDICTION</w:t>
      </w:r>
    </w:p>
    <w:p w14:paraId="4A424030" w14:textId="77777777" w:rsidR="00686705" w:rsidRPr="00686705" w:rsidRDefault="00686705" w:rsidP="00686705">
      <w:pPr>
        <w:widowControl/>
        <w:ind w:firstLineChars="0" w:firstLine="0"/>
        <w:jc w:val="center"/>
        <w:rPr>
          <w:sz w:val="32"/>
          <w:szCs w:val="32"/>
        </w:rPr>
      </w:pPr>
    </w:p>
    <w:p w14:paraId="6AA554CB" w14:textId="77777777" w:rsidR="00686705" w:rsidRPr="00686705" w:rsidRDefault="00686705" w:rsidP="00686705">
      <w:pPr>
        <w:widowControl/>
        <w:ind w:firstLineChars="0" w:firstLine="0"/>
        <w:jc w:val="center"/>
        <w:rPr>
          <w:sz w:val="32"/>
          <w:szCs w:val="32"/>
        </w:rPr>
      </w:pPr>
    </w:p>
    <w:p w14:paraId="63B2CF81" w14:textId="77777777" w:rsidR="00686705" w:rsidRPr="00686705" w:rsidRDefault="00686705" w:rsidP="00686705">
      <w:pPr>
        <w:widowControl/>
        <w:ind w:firstLineChars="0" w:firstLine="0"/>
        <w:jc w:val="center"/>
        <w:rPr>
          <w:sz w:val="32"/>
          <w:szCs w:val="32"/>
        </w:rPr>
      </w:pPr>
    </w:p>
    <w:p w14:paraId="5DCF66F2" w14:textId="77777777"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14:paraId="78AD3F02" w14:textId="77777777" w:rsidR="00686705" w:rsidRDefault="00686705" w:rsidP="00686705">
      <w:pPr>
        <w:widowControl/>
        <w:ind w:firstLineChars="0" w:firstLine="0"/>
        <w:jc w:val="center"/>
        <w:rPr>
          <w:sz w:val="30"/>
          <w:szCs w:val="30"/>
        </w:rPr>
      </w:pPr>
    </w:p>
    <w:p w14:paraId="29571B8D" w14:textId="77777777" w:rsidR="00686705" w:rsidRDefault="00686705" w:rsidP="00686705">
      <w:pPr>
        <w:widowControl/>
        <w:ind w:firstLineChars="0" w:firstLine="0"/>
        <w:jc w:val="center"/>
        <w:rPr>
          <w:sz w:val="30"/>
          <w:szCs w:val="30"/>
        </w:rPr>
      </w:pPr>
    </w:p>
    <w:p w14:paraId="0DC8B263" w14:textId="61A6B89F"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r w:rsidR="0051634B">
        <w:rPr>
          <w:sz w:val="28"/>
          <w:szCs w:val="28"/>
        </w:rPr>
        <w:t>VR</w:t>
      </w:r>
      <w:r w:rsidR="00E565C2">
        <w:rPr>
          <w:sz w:val="28"/>
          <w:szCs w:val="28"/>
        </w:rPr>
        <w:t xml:space="preserve"> </w:t>
      </w:r>
      <w:r w:rsidR="0051634B">
        <w:rPr>
          <w:sz w:val="28"/>
          <w:szCs w:val="28"/>
        </w:rPr>
        <w:t>(</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14:paraId="67704259" w14:textId="4D1A3599"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r w:rsidR="0051634B">
        <w:rPr>
          <w:sz w:val="28"/>
          <w:szCs w:val="28"/>
        </w:rPr>
        <w:t>LSTM</w:t>
      </w:r>
      <w:r w:rsidR="00E565C2">
        <w:rPr>
          <w:sz w:val="28"/>
          <w:szCs w:val="28"/>
        </w:rPr>
        <w:t xml:space="preserve"> </w:t>
      </w:r>
      <w:r w:rsidR="0051634B">
        <w:rPr>
          <w:sz w:val="28"/>
          <w:szCs w:val="28"/>
        </w:rPr>
        <w:t>(</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14:paraId="58AE4DFC" w14:textId="02341666"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sidR="009B59D4">
        <w:rPr>
          <w:sz w:val="28"/>
          <w:szCs w:val="28"/>
        </w:rPr>
        <w:t xml:space="preserve"> </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w:t>
      </w:r>
      <w:r w:rsidR="009B59D4">
        <w:rPr>
          <w:sz w:val="28"/>
          <w:szCs w:val="28"/>
        </w:rPr>
        <w:t xml:space="preserve"> </w:t>
      </w:r>
      <w:r w:rsidR="00AA39B0">
        <w:rPr>
          <w:sz w:val="28"/>
          <w:szCs w:val="28"/>
        </w:rPr>
        <w:t>(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14:paraId="31F2ADD7" w14:textId="77777777" w:rsidR="008D3F9B" w:rsidRDefault="008D3F9B" w:rsidP="002942EB">
      <w:pPr>
        <w:widowControl/>
        <w:ind w:firstLine="560"/>
        <w:rPr>
          <w:sz w:val="28"/>
          <w:szCs w:val="28"/>
        </w:rPr>
      </w:pPr>
    </w:p>
    <w:p w14:paraId="4603DD28" w14:textId="77777777"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14:paraId="1D482F62" w14:textId="77777777"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14:paraId="754E92FF" w14:textId="77777777" w:rsidR="002F5ECB" w:rsidRPr="003D39D6" w:rsidRDefault="002F5ECB" w:rsidP="003D39D6">
          <w:pPr>
            <w:ind w:firstLineChars="0" w:firstLine="0"/>
            <w:jc w:val="center"/>
          </w:pPr>
          <w:r w:rsidRPr="002F5ECB">
            <w:rPr>
              <w:rFonts w:ascii="黑体" w:eastAsia="黑体" w:hAnsi="黑体" w:hint="eastAsia"/>
              <w:sz w:val="32"/>
              <w:szCs w:val="32"/>
            </w:rPr>
            <w:t>目录</w:t>
          </w:r>
        </w:p>
        <w:p w14:paraId="626A3D04" w14:textId="77777777" w:rsidR="00686705" w:rsidRDefault="00686705" w:rsidP="00686705">
          <w:pPr>
            <w:ind w:firstLine="640"/>
            <w:jc w:val="center"/>
            <w:rPr>
              <w:rFonts w:ascii="黑体" w:eastAsia="黑体" w:hAnsi="黑体"/>
              <w:sz w:val="32"/>
              <w:szCs w:val="32"/>
            </w:rPr>
          </w:pPr>
        </w:p>
        <w:p w14:paraId="20B3B060" w14:textId="77777777" w:rsidR="00686705" w:rsidRPr="00686705" w:rsidRDefault="00686705" w:rsidP="00686705">
          <w:pPr>
            <w:ind w:firstLine="640"/>
            <w:jc w:val="center"/>
            <w:rPr>
              <w:rFonts w:ascii="黑体" w:eastAsia="黑体" w:hAnsi="黑体"/>
              <w:sz w:val="32"/>
              <w:szCs w:val="32"/>
            </w:rPr>
          </w:pPr>
        </w:p>
        <w:p w14:paraId="3F0DA724" w14:textId="7AA43637" w:rsidR="00AE2990"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7180341" w:history="1">
            <w:r w:rsidR="00AE2990" w:rsidRPr="009902B8">
              <w:rPr>
                <w:rStyle w:val="aa"/>
                <w:noProof/>
              </w:rPr>
              <w:t>第一章</w:t>
            </w:r>
            <w:r w:rsidR="00AE2990" w:rsidRPr="009902B8">
              <w:rPr>
                <w:rStyle w:val="aa"/>
                <w:noProof/>
              </w:rPr>
              <w:t xml:space="preserve">  </w:t>
            </w:r>
            <w:r w:rsidR="00AE2990" w:rsidRPr="009902B8">
              <w:rPr>
                <w:rStyle w:val="aa"/>
                <w:noProof/>
              </w:rPr>
              <w:t>绪论</w:t>
            </w:r>
            <w:r w:rsidR="00AE2990">
              <w:rPr>
                <w:noProof/>
                <w:webHidden/>
              </w:rPr>
              <w:tab/>
            </w:r>
            <w:r w:rsidR="00AE2990">
              <w:rPr>
                <w:noProof/>
                <w:webHidden/>
              </w:rPr>
              <w:fldChar w:fldCharType="begin"/>
            </w:r>
            <w:r w:rsidR="00AE2990">
              <w:rPr>
                <w:noProof/>
                <w:webHidden/>
              </w:rPr>
              <w:instrText xml:space="preserve"> PAGEREF _Toc37180341 \h </w:instrText>
            </w:r>
            <w:r w:rsidR="00AE2990">
              <w:rPr>
                <w:noProof/>
                <w:webHidden/>
              </w:rPr>
            </w:r>
            <w:r w:rsidR="00AE2990">
              <w:rPr>
                <w:noProof/>
                <w:webHidden/>
              </w:rPr>
              <w:fldChar w:fldCharType="separate"/>
            </w:r>
            <w:r w:rsidR="003931A8">
              <w:rPr>
                <w:noProof/>
                <w:webHidden/>
              </w:rPr>
              <w:t>1</w:t>
            </w:r>
            <w:r w:rsidR="00AE2990">
              <w:rPr>
                <w:noProof/>
                <w:webHidden/>
              </w:rPr>
              <w:fldChar w:fldCharType="end"/>
            </w:r>
          </w:hyperlink>
        </w:p>
        <w:p w14:paraId="09D1E5F3" w14:textId="7567BC58" w:rsidR="00AE2990" w:rsidRDefault="008747BE">
          <w:pPr>
            <w:pStyle w:val="TOC2"/>
            <w:ind w:left="480"/>
            <w:rPr>
              <w:rFonts w:asciiTheme="minorHAnsi" w:eastAsiaTheme="minorEastAsia" w:hAnsiTheme="minorHAnsi" w:cstheme="minorBidi"/>
              <w:noProof/>
              <w:sz w:val="21"/>
              <w:szCs w:val="22"/>
            </w:rPr>
          </w:pPr>
          <w:hyperlink w:anchor="_Toc37180342" w:history="1">
            <w:r w:rsidR="00AE2990" w:rsidRPr="009902B8">
              <w:rPr>
                <w:rStyle w:val="aa"/>
                <w:noProof/>
              </w:rPr>
              <w:t xml:space="preserve">1.1  </w:t>
            </w:r>
            <w:r w:rsidR="00AE2990" w:rsidRPr="009902B8">
              <w:rPr>
                <w:rStyle w:val="aa"/>
                <w:noProof/>
              </w:rPr>
              <w:t>研究背景与意义</w:t>
            </w:r>
            <w:r w:rsidR="00AE2990">
              <w:rPr>
                <w:noProof/>
                <w:webHidden/>
              </w:rPr>
              <w:tab/>
            </w:r>
            <w:r w:rsidR="00AE2990">
              <w:rPr>
                <w:noProof/>
                <w:webHidden/>
              </w:rPr>
              <w:fldChar w:fldCharType="begin"/>
            </w:r>
            <w:r w:rsidR="00AE2990">
              <w:rPr>
                <w:noProof/>
                <w:webHidden/>
              </w:rPr>
              <w:instrText xml:space="preserve"> PAGEREF _Toc37180342 \h </w:instrText>
            </w:r>
            <w:r w:rsidR="00AE2990">
              <w:rPr>
                <w:noProof/>
                <w:webHidden/>
              </w:rPr>
            </w:r>
            <w:r w:rsidR="00AE2990">
              <w:rPr>
                <w:noProof/>
                <w:webHidden/>
              </w:rPr>
              <w:fldChar w:fldCharType="separate"/>
            </w:r>
            <w:r w:rsidR="003931A8">
              <w:rPr>
                <w:noProof/>
                <w:webHidden/>
              </w:rPr>
              <w:t>1</w:t>
            </w:r>
            <w:r w:rsidR="00AE2990">
              <w:rPr>
                <w:noProof/>
                <w:webHidden/>
              </w:rPr>
              <w:fldChar w:fldCharType="end"/>
            </w:r>
          </w:hyperlink>
        </w:p>
        <w:p w14:paraId="546F54E5" w14:textId="5F4E91CC" w:rsidR="00AE2990" w:rsidRDefault="008747BE">
          <w:pPr>
            <w:pStyle w:val="TOC2"/>
            <w:ind w:left="480"/>
            <w:rPr>
              <w:rFonts w:asciiTheme="minorHAnsi" w:eastAsiaTheme="minorEastAsia" w:hAnsiTheme="minorHAnsi" w:cstheme="minorBidi"/>
              <w:noProof/>
              <w:sz w:val="21"/>
              <w:szCs w:val="22"/>
            </w:rPr>
          </w:pPr>
          <w:hyperlink w:anchor="_Toc37180343" w:history="1">
            <w:r w:rsidR="00AE2990" w:rsidRPr="009902B8">
              <w:rPr>
                <w:rStyle w:val="aa"/>
                <w:noProof/>
              </w:rPr>
              <w:t xml:space="preserve">1.2  </w:t>
            </w:r>
            <w:r w:rsidR="00AE2990" w:rsidRPr="009902B8">
              <w:rPr>
                <w:rStyle w:val="aa"/>
                <w:noProof/>
              </w:rPr>
              <w:t>国内外研究现状</w:t>
            </w:r>
            <w:r w:rsidR="00AE2990">
              <w:rPr>
                <w:noProof/>
                <w:webHidden/>
              </w:rPr>
              <w:tab/>
            </w:r>
            <w:r w:rsidR="00AE2990">
              <w:rPr>
                <w:noProof/>
                <w:webHidden/>
              </w:rPr>
              <w:fldChar w:fldCharType="begin"/>
            </w:r>
            <w:r w:rsidR="00AE2990">
              <w:rPr>
                <w:noProof/>
                <w:webHidden/>
              </w:rPr>
              <w:instrText xml:space="preserve"> PAGEREF _Toc37180343 \h </w:instrText>
            </w:r>
            <w:r w:rsidR="00AE2990">
              <w:rPr>
                <w:noProof/>
                <w:webHidden/>
              </w:rPr>
            </w:r>
            <w:r w:rsidR="00AE2990">
              <w:rPr>
                <w:noProof/>
                <w:webHidden/>
              </w:rPr>
              <w:fldChar w:fldCharType="separate"/>
            </w:r>
            <w:r w:rsidR="003931A8">
              <w:rPr>
                <w:noProof/>
                <w:webHidden/>
              </w:rPr>
              <w:t>2</w:t>
            </w:r>
            <w:r w:rsidR="00AE2990">
              <w:rPr>
                <w:noProof/>
                <w:webHidden/>
              </w:rPr>
              <w:fldChar w:fldCharType="end"/>
            </w:r>
          </w:hyperlink>
        </w:p>
        <w:p w14:paraId="4E18C92E" w14:textId="70B59286"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44" w:history="1">
            <w:r w:rsidR="00AE2990" w:rsidRPr="009902B8">
              <w:rPr>
                <w:rStyle w:val="aa"/>
                <w:noProof/>
              </w:rPr>
              <w:t xml:space="preserve">1.2.1  </w:t>
            </w:r>
            <w:r w:rsidR="00AE2990" w:rsidRPr="009902B8">
              <w:rPr>
                <w:rStyle w:val="aa"/>
                <w:noProof/>
              </w:rPr>
              <w:t>全景视频视口预测研究现状</w:t>
            </w:r>
            <w:r w:rsidR="00AE2990">
              <w:rPr>
                <w:noProof/>
                <w:webHidden/>
              </w:rPr>
              <w:tab/>
            </w:r>
            <w:r w:rsidR="00AE2990">
              <w:rPr>
                <w:noProof/>
                <w:webHidden/>
              </w:rPr>
              <w:fldChar w:fldCharType="begin"/>
            </w:r>
            <w:r w:rsidR="00AE2990">
              <w:rPr>
                <w:noProof/>
                <w:webHidden/>
              </w:rPr>
              <w:instrText xml:space="preserve"> PAGEREF _Toc37180344 \h </w:instrText>
            </w:r>
            <w:r w:rsidR="00AE2990">
              <w:rPr>
                <w:noProof/>
                <w:webHidden/>
              </w:rPr>
            </w:r>
            <w:r w:rsidR="00AE2990">
              <w:rPr>
                <w:noProof/>
                <w:webHidden/>
              </w:rPr>
              <w:fldChar w:fldCharType="separate"/>
            </w:r>
            <w:r w:rsidR="003931A8">
              <w:rPr>
                <w:noProof/>
                <w:webHidden/>
              </w:rPr>
              <w:t>3</w:t>
            </w:r>
            <w:r w:rsidR="00AE2990">
              <w:rPr>
                <w:noProof/>
                <w:webHidden/>
              </w:rPr>
              <w:fldChar w:fldCharType="end"/>
            </w:r>
          </w:hyperlink>
        </w:p>
        <w:p w14:paraId="27EACA72" w14:textId="57680293"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45" w:history="1">
            <w:r w:rsidR="00AE2990" w:rsidRPr="009902B8">
              <w:rPr>
                <w:rStyle w:val="aa"/>
                <w:noProof/>
              </w:rPr>
              <w:t>1.2.2  LTE</w:t>
            </w:r>
            <w:r w:rsidR="00AE2990" w:rsidRPr="009902B8">
              <w:rPr>
                <w:rStyle w:val="aa"/>
                <w:noProof/>
              </w:rPr>
              <w:t>资源调度算法研究现状</w:t>
            </w:r>
            <w:r w:rsidR="00AE2990">
              <w:rPr>
                <w:noProof/>
                <w:webHidden/>
              </w:rPr>
              <w:tab/>
            </w:r>
            <w:r w:rsidR="00AE2990">
              <w:rPr>
                <w:noProof/>
                <w:webHidden/>
              </w:rPr>
              <w:fldChar w:fldCharType="begin"/>
            </w:r>
            <w:r w:rsidR="00AE2990">
              <w:rPr>
                <w:noProof/>
                <w:webHidden/>
              </w:rPr>
              <w:instrText xml:space="preserve"> PAGEREF _Toc37180345 \h </w:instrText>
            </w:r>
            <w:r w:rsidR="00AE2990">
              <w:rPr>
                <w:noProof/>
                <w:webHidden/>
              </w:rPr>
            </w:r>
            <w:r w:rsidR="00AE2990">
              <w:rPr>
                <w:noProof/>
                <w:webHidden/>
              </w:rPr>
              <w:fldChar w:fldCharType="separate"/>
            </w:r>
            <w:r w:rsidR="003931A8">
              <w:rPr>
                <w:noProof/>
                <w:webHidden/>
              </w:rPr>
              <w:t>5</w:t>
            </w:r>
            <w:r w:rsidR="00AE2990">
              <w:rPr>
                <w:noProof/>
                <w:webHidden/>
              </w:rPr>
              <w:fldChar w:fldCharType="end"/>
            </w:r>
          </w:hyperlink>
        </w:p>
        <w:p w14:paraId="75653DFE" w14:textId="0FE06D68" w:rsidR="00AE2990" w:rsidRDefault="008747BE">
          <w:pPr>
            <w:pStyle w:val="TOC2"/>
            <w:ind w:left="480"/>
            <w:rPr>
              <w:rFonts w:asciiTheme="minorHAnsi" w:eastAsiaTheme="minorEastAsia" w:hAnsiTheme="minorHAnsi" w:cstheme="minorBidi"/>
              <w:noProof/>
              <w:sz w:val="21"/>
              <w:szCs w:val="22"/>
            </w:rPr>
          </w:pPr>
          <w:hyperlink w:anchor="_Toc37180346" w:history="1">
            <w:r w:rsidR="00AE2990" w:rsidRPr="009902B8">
              <w:rPr>
                <w:rStyle w:val="aa"/>
                <w:noProof/>
              </w:rPr>
              <w:t xml:space="preserve">1.3  </w:t>
            </w:r>
            <w:r w:rsidR="00AE2990" w:rsidRPr="009902B8">
              <w:rPr>
                <w:rStyle w:val="aa"/>
                <w:noProof/>
              </w:rPr>
              <w:t>主要研究内容</w:t>
            </w:r>
            <w:r w:rsidR="00AE2990">
              <w:rPr>
                <w:noProof/>
                <w:webHidden/>
              </w:rPr>
              <w:tab/>
            </w:r>
            <w:r w:rsidR="00AE2990">
              <w:rPr>
                <w:noProof/>
                <w:webHidden/>
              </w:rPr>
              <w:fldChar w:fldCharType="begin"/>
            </w:r>
            <w:r w:rsidR="00AE2990">
              <w:rPr>
                <w:noProof/>
                <w:webHidden/>
              </w:rPr>
              <w:instrText xml:space="preserve"> PAGEREF _Toc37180346 \h </w:instrText>
            </w:r>
            <w:r w:rsidR="00AE2990">
              <w:rPr>
                <w:noProof/>
                <w:webHidden/>
              </w:rPr>
            </w:r>
            <w:r w:rsidR="00AE2990">
              <w:rPr>
                <w:noProof/>
                <w:webHidden/>
              </w:rPr>
              <w:fldChar w:fldCharType="separate"/>
            </w:r>
            <w:r w:rsidR="003931A8">
              <w:rPr>
                <w:noProof/>
                <w:webHidden/>
              </w:rPr>
              <w:t>6</w:t>
            </w:r>
            <w:r w:rsidR="00AE2990">
              <w:rPr>
                <w:noProof/>
                <w:webHidden/>
              </w:rPr>
              <w:fldChar w:fldCharType="end"/>
            </w:r>
          </w:hyperlink>
        </w:p>
        <w:p w14:paraId="48083D86" w14:textId="24D2EDC4" w:rsidR="00AE2990" w:rsidRDefault="008747BE">
          <w:pPr>
            <w:pStyle w:val="TOC2"/>
            <w:ind w:left="480"/>
            <w:rPr>
              <w:rFonts w:asciiTheme="minorHAnsi" w:eastAsiaTheme="minorEastAsia" w:hAnsiTheme="minorHAnsi" w:cstheme="minorBidi"/>
              <w:noProof/>
              <w:sz w:val="21"/>
              <w:szCs w:val="22"/>
            </w:rPr>
          </w:pPr>
          <w:hyperlink w:anchor="_Toc37180347" w:history="1">
            <w:r w:rsidR="00AE2990" w:rsidRPr="009902B8">
              <w:rPr>
                <w:rStyle w:val="aa"/>
                <w:noProof/>
              </w:rPr>
              <w:t xml:space="preserve">1.4  </w:t>
            </w:r>
            <w:r w:rsidR="00AE2990" w:rsidRPr="009902B8">
              <w:rPr>
                <w:rStyle w:val="aa"/>
                <w:noProof/>
              </w:rPr>
              <w:t>本文组织结构</w:t>
            </w:r>
            <w:r w:rsidR="00AE2990">
              <w:rPr>
                <w:noProof/>
                <w:webHidden/>
              </w:rPr>
              <w:tab/>
            </w:r>
            <w:r w:rsidR="00AE2990">
              <w:rPr>
                <w:noProof/>
                <w:webHidden/>
              </w:rPr>
              <w:fldChar w:fldCharType="begin"/>
            </w:r>
            <w:r w:rsidR="00AE2990">
              <w:rPr>
                <w:noProof/>
                <w:webHidden/>
              </w:rPr>
              <w:instrText xml:space="preserve"> PAGEREF _Toc37180347 \h </w:instrText>
            </w:r>
            <w:r w:rsidR="00AE2990">
              <w:rPr>
                <w:noProof/>
                <w:webHidden/>
              </w:rPr>
            </w:r>
            <w:r w:rsidR="00AE2990">
              <w:rPr>
                <w:noProof/>
                <w:webHidden/>
              </w:rPr>
              <w:fldChar w:fldCharType="separate"/>
            </w:r>
            <w:r w:rsidR="003931A8">
              <w:rPr>
                <w:noProof/>
                <w:webHidden/>
              </w:rPr>
              <w:t>6</w:t>
            </w:r>
            <w:r w:rsidR="00AE2990">
              <w:rPr>
                <w:noProof/>
                <w:webHidden/>
              </w:rPr>
              <w:fldChar w:fldCharType="end"/>
            </w:r>
          </w:hyperlink>
        </w:p>
        <w:p w14:paraId="7F2D0814" w14:textId="328A4C04"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48" w:history="1">
            <w:r w:rsidR="00AE2990" w:rsidRPr="009902B8">
              <w:rPr>
                <w:rStyle w:val="aa"/>
                <w:noProof/>
              </w:rPr>
              <w:t>第二章</w:t>
            </w:r>
            <w:r w:rsidR="00AE2990" w:rsidRPr="009902B8">
              <w:rPr>
                <w:rStyle w:val="aa"/>
                <w:noProof/>
              </w:rPr>
              <w:t xml:space="preserve">  </w:t>
            </w:r>
            <w:r w:rsidR="00AE2990" w:rsidRPr="009902B8">
              <w:rPr>
                <w:rStyle w:val="aa"/>
                <w:noProof/>
              </w:rPr>
              <w:t>基于历史观看轨迹的视口预测算法</w:t>
            </w:r>
            <w:r w:rsidR="00AE2990">
              <w:rPr>
                <w:noProof/>
                <w:webHidden/>
              </w:rPr>
              <w:tab/>
            </w:r>
            <w:r w:rsidR="00AE2990">
              <w:rPr>
                <w:noProof/>
                <w:webHidden/>
              </w:rPr>
              <w:fldChar w:fldCharType="begin"/>
            </w:r>
            <w:r w:rsidR="00AE2990">
              <w:rPr>
                <w:noProof/>
                <w:webHidden/>
              </w:rPr>
              <w:instrText xml:space="preserve"> PAGEREF _Toc37180348 \h </w:instrText>
            </w:r>
            <w:r w:rsidR="00AE2990">
              <w:rPr>
                <w:noProof/>
                <w:webHidden/>
              </w:rPr>
            </w:r>
            <w:r w:rsidR="00AE2990">
              <w:rPr>
                <w:noProof/>
                <w:webHidden/>
              </w:rPr>
              <w:fldChar w:fldCharType="separate"/>
            </w:r>
            <w:r w:rsidR="003931A8">
              <w:rPr>
                <w:noProof/>
                <w:webHidden/>
              </w:rPr>
              <w:t>9</w:t>
            </w:r>
            <w:r w:rsidR="00AE2990">
              <w:rPr>
                <w:noProof/>
                <w:webHidden/>
              </w:rPr>
              <w:fldChar w:fldCharType="end"/>
            </w:r>
          </w:hyperlink>
        </w:p>
        <w:p w14:paraId="7D9BF5A0" w14:textId="68575D97" w:rsidR="00AE2990" w:rsidRDefault="008747BE">
          <w:pPr>
            <w:pStyle w:val="TOC2"/>
            <w:ind w:left="480"/>
            <w:rPr>
              <w:rFonts w:asciiTheme="minorHAnsi" w:eastAsiaTheme="minorEastAsia" w:hAnsiTheme="minorHAnsi" w:cstheme="minorBidi"/>
              <w:noProof/>
              <w:sz w:val="21"/>
              <w:szCs w:val="22"/>
            </w:rPr>
          </w:pPr>
          <w:hyperlink w:anchor="_Toc37180349" w:history="1">
            <w:r w:rsidR="00AE2990" w:rsidRPr="009902B8">
              <w:rPr>
                <w:rStyle w:val="aa"/>
                <w:noProof/>
              </w:rPr>
              <w:t xml:space="preserve">2.1  </w:t>
            </w:r>
            <w:r w:rsidR="00AE2990" w:rsidRPr="009902B8">
              <w:rPr>
                <w:rStyle w:val="aa"/>
                <w:noProof/>
              </w:rPr>
              <w:t>视口预测相关技术</w:t>
            </w:r>
            <w:r w:rsidR="00AE2990">
              <w:rPr>
                <w:noProof/>
                <w:webHidden/>
              </w:rPr>
              <w:tab/>
            </w:r>
            <w:r w:rsidR="00AE2990">
              <w:rPr>
                <w:noProof/>
                <w:webHidden/>
              </w:rPr>
              <w:fldChar w:fldCharType="begin"/>
            </w:r>
            <w:r w:rsidR="00AE2990">
              <w:rPr>
                <w:noProof/>
                <w:webHidden/>
              </w:rPr>
              <w:instrText xml:space="preserve"> PAGEREF _Toc37180349 \h </w:instrText>
            </w:r>
            <w:r w:rsidR="00AE2990">
              <w:rPr>
                <w:noProof/>
                <w:webHidden/>
              </w:rPr>
            </w:r>
            <w:r w:rsidR="00AE2990">
              <w:rPr>
                <w:noProof/>
                <w:webHidden/>
              </w:rPr>
              <w:fldChar w:fldCharType="separate"/>
            </w:r>
            <w:r w:rsidR="003931A8">
              <w:rPr>
                <w:noProof/>
                <w:webHidden/>
              </w:rPr>
              <w:t>9</w:t>
            </w:r>
            <w:r w:rsidR="00AE2990">
              <w:rPr>
                <w:noProof/>
                <w:webHidden/>
              </w:rPr>
              <w:fldChar w:fldCharType="end"/>
            </w:r>
          </w:hyperlink>
        </w:p>
        <w:p w14:paraId="632AFFD2" w14:textId="100514AD"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0" w:history="1">
            <w:r w:rsidR="00AE2990" w:rsidRPr="009902B8">
              <w:rPr>
                <w:rStyle w:val="aa"/>
                <w:noProof/>
              </w:rPr>
              <w:t xml:space="preserve">2.1.1  </w:t>
            </w:r>
            <w:r w:rsidR="00AE2990" w:rsidRPr="009902B8">
              <w:rPr>
                <w:rStyle w:val="aa"/>
                <w:noProof/>
              </w:rPr>
              <w:t>相关定义</w:t>
            </w:r>
            <w:r w:rsidR="00AE2990">
              <w:rPr>
                <w:noProof/>
                <w:webHidden/>
              </w:rPr>
              <w:tab/>
            </w:r>
            <w:r w:rsidR="00AE2990">
              <w:rPr>
                <w:noProof/>
                <w:webHidden/>
              </w:rPr>
              <w:fldChar w:fldCharType="begin"/>
            </w:r>
            <w:r w:rsidR="00AE2990">
              <w:rPr>
                <w:noProof/>
                <w:webHidden/>
              </w:rPr>
              <w:instrText xml:space="preserve"> PAGEREF _Toc37180350 \h </w:instrText>
            </w:r>
            <w:r w:rsidR="00AE2990">
              <w:rPr>
                <w:noProof/>
                <w:webHidden/>
              </w:rPr>
            </w:r>
            <w:r w:rsidR="00AE2990">
              <w:rPr>
                <w:noProof/>
                <w:webHidden/>
              </w:rPr>
              <w:fldChar w:fldCharType="separate"/>
            </w:r>
            <w:r w:rsidR="003931A8">
              <w:rPr>
                <w:noProof/>
                <w:webHidden/>
              </w:rPr>
              <w:t>9</w:t>
            </w:r>
            <w:r w:rsidR="00AE2990">
              <w:rPr>
                <w:noProof/>
                <w:webHidden/>
              </w:rPr>
              <w:fldChar w:fldCharType="end"/>
            </w:r>
          </w:hyperlink>
        </w:p>
        <w:p w14:paraId="03A50F82" w14:textId="75400333"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1" w:history="1">
            <w:r w:rsidR="00AE2990" w:rsidRPr="009902B8">
              <w:rPr>
                <w:rStyle w:val="aa"/>
                <w:noProof/>
              </w:rPr>
              <w:t xml:space="preserve">2.1.2  </w:t>
            </w:r>
            <w:r w:rsidR="00AE2990" w:rsidRPr="009902B8">
              <w:rPr>
                <w:rStyle w:val="aa"/>
                <w:noProof/>
              </w:rPr>
              <w:t>常用预测模型</w:t>
            </w:r>
            <w:r w:rsidR="00AE2990">
              <w:rPr>
                <w:noProof/>
                <w:webHidden/>
              </w:rPr>
              <w:tab/>
            </w:r>
            <w:r w:rsidR="00AE2990">
              <w:rPr>
                <w:noProof/>
                <w:webHidden/>
              </w:rPr>
              <w:fldChar w:fldCharType="begin"/>
            </w:r>
            <w:r w:rsidR="00AE2990">
              <w:rPr>
                <w:noProof/>
                <w:webHidden/>
              </w:rPr>
              <w:instrText xml:space="preserve"> PAGEREF _Toc37180351 \h </w:instrText>
            </w:r>
            <w:r w:rsidR="00AE2990">
              <w:rPr>
                <w:noProof/>
                <w:webHidden/>
              </w:rPr>
            </w:r>
            <w:r w:rsidR="00AE2990">
              <w:rPr>
                <w:noProof/>
                <w:webHidden/>
              </w:rPr>
              <w:fldChar w:fldCharType="separate"/>
            </w:r>
            <w:r w:rsidR="003931A8">
              <w:rPr>
                <w:noProof/>
                <w:webHidden/>
              </w:rPr>
              <w:t>12</w:t>
            </w:r>
            <w:r w:rsidR="00AE2990">
              <w:rPr>
                <w:noProof/>
                <w:webHidden/>
              </w:rPr>
              <w:fldChar w:fldCharType="end"/>
            </w:r>
          </w:hyperlink>
        </w:p>
        <w:p w14:paraId="6E509723" w14:textId="0DB6A67F" w:rsidR="00AE2990" w:rsidRDefault="008747BE">
          <w:pPr>
            <w:pStyle w:val="TOC2"/>
            <w:ind w:left="480"/>
            <w:rPr>
              <w:rFonts w:asciiTheme="minorHAnsi" w:eastAsiaTheme="minorEastAsia" w:hAnsiTheme="minorHAnsi" w:cstheme="minorBidi"/>
              <w:noProof/>
              <w:sz w:val="21"/>
              <w:szCs w:val="22"/>
            </w:rPr>
          </w:pPr>
          <w:hyperlink w:anchor="_Toc37180352" w:history="1">
            <w:r w:rsidR="00AE2990" w:rsidRPr="009902B8">
              <w:rPr>
                <w:rStyle w:val="aa"/>
                <w:noProof/>
              </w:rPr>
              <w:t xml:space="preserve">2.2  </w:t>
            </w:r>
            <w:r w:rsidR="00AE2990" w:rsidRPr="009902B8">
              <w:rPr>
                <w:rStyle w:val="aa"/>
                <w:noProof/>
              </w:rPr>
              <w:t>基于历史观看轨迹的视口预测算法</w:t>
            </w:r>
            <w:r w:rsidR="00AE2990">
              <w:rPr>
                <w:noProof/>
                <w:webHidden/>
              </w:rPr>
              <w:tab/>
            </w:r>
            <w:r w:rsidR="00AE2990">
              <w:rPr>
                <w:noProof/>
                <w:webHidden/>
              </w:rPr>
              <w:fldChar w:fldCharType="begin"/>
            </w:r>
            <w:r w:rsidR="00AE2990">
              <w:rPr>
                <w:noProof/>
                <w:webHidden/>
              </w:rPr>
              <w:instrText xml:space="preserve"> PAGEREF _Toc37180352 \h </w:instrText>
            </w:r>
            <w:r w:rsidR="00AE2990">
              <w:rPr>
                <w:noProof/>
                <w:webHidden/>
              </w:rPr>
            </w:r>
            <w:r w:rsidR="00AE2990">
              <w:rPr>
                <w:noProof/>
                <w:webHidden/>
              </w:rPr>
              <w:fldChar w:fldCharType="separate"/>
            </w:r>
            <w:r w:rsidR="003931A8">
              <w:rPr>
                <w:noProof/>
                <w:webHidden/>
              </w:rPr>
              <w:t>16</w:t>
            </w:r>
            <w:r w:rsidR="00AE2990">
              <w:rPr>
                <w:noProof/>
                <w:webHidden/>
              </w:rPr>
              <w:fldChar w:fldCharType="end"/>
            </w:r>
          </w:hyperlink>
        </w:p>
        <w:p w14:paraId="24C2FA4D" w14:textId="25D05644"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3" w:history="1">
            <w:r w:rsidR="00AE2990" w:rsidRPr="009902B8">
              <w:rPr>
                <w:rStyle w:val="aa"/>
                <w:noProof/>
              </w:rPr>
              <w:t xml:space="preserve">2.2.1  </w:t>
            </w:r>
            <w:r w:rsidR="00AE2990" w:rsidRPr="009902B8">
              <w:rPr>
                <w:rStyle w:val="aa"/>
                <w:noProof/>
              </w:rPr>
              <w:t>数据集介绍</w:t>
            </w:r>
            <w:r w:rsidR="00AE2990">
              <w:rPr>
                <w:noProof/>
                <w:webHidden/>
              </w:rPr>
              <w:tab/>
            </w:r>
            <w:r w:rsidR="00AE2990">
              <w:rPr>
                <w:noProof/>
                <w:webHidden/>
              </w:rPr>
              <w:fldChar w:fldCharType="begin"/>
            </w:r>
            <w:r w:rsidR="00AE2990">
              <w:rPr>
                <w:noProof/>
                <w:webHidden/>
              </w:rPr>
              <w:instrText xml:space="preserve"> PAGEREF _Toc37180353 \h </w:instrText>
            </w:r>
            <w:r w:rsidR="00AE2990">
              <w:rPr>
                <w:noProof/>
                <w:webHidden/>
              </w:rPr>
            </w:r>
            <w:r w:rsidR="00AE2990">
              <w:rPr>
                <w:noProof/>
                <w:webHidden/>
              </w:rPr>
              <w:fldChar w:fldCharType="separate"/>
            </w:r>
            <w:r w:rsidR="003931A8">
              <w:rPr>
                <w:noProof/>
                <w:webHidden/>
              </w:rPr>
              <w:t>16</w:t>
            </w:r>
            <w:r w:rsidR="00AE2990">
              <w:rPr>
                <w:noProof/>
                <w:webHidden/>
              </w:rPr>
              <w:fldChar w:fldCharType="end"/>
            </w:r>
          </w:hyperlink>
        </w:p>
        <w:p w14:paraId="670914B1" w14:textId="0398A184"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4" w:history="1">
            <w:r w:rsidR="00AE2990" w:rsidRPr="009902B8">
              <w:rPr>
                <w:rStyle w:val="aa"/>
                <w:noProof/>
              </w:rPr>
              <w:t>2.2.2  LSTM</w:t>
            </w:r>
            <w:r w:rsidR="00AE2990" w:rsidRPr="009902B8">
              <w:rPr>
                <w:rStyle w:val="aa"/>
                <w:noProof/>
              </w:rPr>
              <w:t>介绍</w:t>
            </w:r>
            <w:r w:rsidR="00AE2990">
              <w:rPr>
                <w:noProof/>
                <w:webHidden/>
              </w:rPr>
              <w:tab/>
            </w:r>
            <w:r w:rsidR="00AE2990">
              <w:rPr>
                <w:noProof/>
                <w:webHidden/>
              </w:rPr>
              <w:fldChar w:fldCharType="begin"/>
            </w:r>
            <w:r w:rsidR="00AE2990">
              <w:rPr>
                <w:noProof/>
                <w:webHidden/>
              </w:rPr>
              <w:instrText xml:space="preserve"> PAGEREF _Toc37180354 \h </w:instrText>
            </w:r>
            <w:r w:rsidR="00AE2990">
              <w:rPr>
                <w:noProof/>
                <w:webHidden/>
              </w:rPr>
            </w:r>
            <w:r w:rsidR="00AE2990">
              <w:rPr>
                <w:noProof/>
                <w:webHidden/>
              </w:rPr>
              <w:fldChar w:fldCharType="separate"/>
            </w:r>
            <w:r w:rsidR="003931A8">
              <w:rPr>
                <w:noProof/>
                <w:webHidden/>
              </w:rPr>
              <w:t>16</w:t>
            </w:r>
            <w:r w:rsidR="00AE2990">
              <w:rPr>
                <w:noProof/>
                <w:webHidden/>
              </w:rPr>
              <w:fldChar w:fldCharType="end"/>
            </w:r>
          </w:hyperlink>
        </w:p>
        <w:p w14:paraId="626BB765" w14:textId="66C5DDD1"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5" w:history="1">
            <w:r w:rsidR="00AE2990" w:rsidRPr="009902B8">
              <w:rPr>
                <w:rStyle w:val="aa"/>
                <w:noProof/>
              </w:rPr>
              <w:t xml:space="preserve">2.2.3  </w:t>
            </w:r>
            <w:r w:rsidR="00AE2990" w:rsidRPr="009902B8">
              <w:rPr>
                <w:rStyle w:val="aa"/>
                <w:noProof/>
              </w:rPr>
              <w:t>视口预测模型介绍</w:t>
            </w:r>
            <w:r w:rsidR="00AE2990">
              <w:rPr>
                <w:noProof/>
                <w:webHidden/>
              </w:rPr>
              <w:tab/>
            </w:r>
            <w:r w:rsidR="00AE2990">
              <w:rPr>
                <w:noProof/>
                <w:webHidden/>
              </w:rPr>
              <w:fldChar w:fldCharType="begin"/>
            </w:r>
            <w:r w:rsidR="00AE2990">
              <w:rPr>
                <w:noProof/>
                <w:webHidden/>
              </w:rPr>
              <w:instrText xml:space="preserve"> PAGEREF _Toc37180355 \h </w:instrText>
            </w:r>
            <w:r w:rsidR="00AE2990">
              <w:rPr>
                <w:noProof/>
                <w:webHidden/>
              </w:rPr>
            </w:r>
            <w:r w:rsidR="00AE2990">
              <w:rPr>
                <w:noProof/>
                <w:webHidden/>
              </w:rPr>
              <w:fldChar w:fldCharType="separate"/>
            </w:r>
            <w:r w:rsidR="003931A8">
              <w:rPr>
                <w:noProof/>
                <w:webHidden/>
              </w:rPr>
              <w:t>18</w:t>
            </w:r>
            <w:r w:rsidR="00AE2990">
              <w:rPr>
                <w:noProof/>
                <w:webHidden/>
              </w:rPr>
              <w:fldChar w:fldCharType="end"/>
            </w:r>
          </w:hyperlink>
        </w:p>
        <w:p w14:paraId="59678983" w14:textId="318B6FD5" w:rsidR="00AE2990" w:rsidRDefault="008747BE">
          <w:pPr>
            <w:pStyle w:val="TOC2"/>
            <w:ind w:left="480"/>
            <w:rPr>
              <w:rFonts w:asciiTheme="minorHAnsi" w:eastAsiaTheme="minorEastAsia" w:hAnsiTheme="minorHAnsi" w:cstheme="minorBidi"/>
              <w:noProof/>
              <w:sz w:val="21"/>
              <w:szCs w:val="22"/>
            </w:rPr>
          </w:pPr>
          <w:hyperlink w:anchor="_Toc37180356" w:history="1">
            <w:r w:rsidR="00AE2990" w:rsidRPr="009902B8">
              <w:rPr>
                <w:rStyle w:val="aa"/>
                <w:noProof/>
              </w:rPr>
              <w:t xml:space="preserve">2.3  </w:t>
            </w:r>
            <w:r w:rsidR="00AE2990" w:rsidRPr="009902B8">
              <w:rPr>
                <w:rStyle w:val="aa"/>
                <w:noProof/>
              </w:rPr>
              <w:t>实验与结果分析</w:t>
            </w:r>
            <w:r w:rsidR="00AE2990">
              <w:rPr>
                <w:noProof/>
                <w:webHidden/>
              </w:rPr>
              <w:tab/>
            </w:r>
            <w:r w:rsidR="00AE2990">
              <w:rPr>
                <w:noProof/>
                <w:webHidden/>
              </w:rPr>
              <w:fldChar w:fldCharType="begin"/>
            </w:r>
            <w:r w:rsidR="00AE2990">
              <w:rPr>
                <w:noProof/>
                <w:webHidden/>
              </w:rPr>
              <w:instrText xml:space="preserve"> PAGEREF _Toc37180356 \h </w:instrText>
            </w:r>
            <w:r w:rsidR="00AE2990">
              <w:rPr>
                <w:noProof/>
                <w:webHidden/>
              </w:rPr>
            </w:r>
            <w:r w:rsidR="00AE2990">
              <w:rPr>
                <w:noProof/>
                <w:webHidden/>
              </w:rPr>
              <w:fldChar w:fldCharType="separate"/>
            </w:r>
            <w:r w:rsidR="003931A8">
              <w:rPr>
                <w:noProof/>
                <w:webHidden/>
              </w:rPr>
              <w:t>22</w:t>
            </w:r>
            <w:r w:rsidR="00AE2990">
              <w:rPr>
                <w:noProof/>
                <w:webHidden/>
              </w:rPr>
              <w:fldChar w:fldCharType="end"/>
            </w:r>
          </w:hyperlink>
        </w:p>
        <w:p w14:paraId="74134F09" w14:textId="46DBDB56"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7" w:history="1">
            <w:r w:rsidR="00AE2990" w:rsidRPr="009902B8">
              <w:rPr>
                <w:rStyle w:val="aa"/>
                <w:noProof/>
              </w:rPr>
              <w:t xml:space="preserve">2.3.1  </w:t>
            </w:r>
            <w:r w:rsidR="00AE2990" w:rsidRPr="009902B8">
              <w:rPr>
                <w:rStyle w:val="aa"/>
                <w:noProof/>
              </w:rPr>
              <w:t>实验过程</w:t>
            </w:r>
            <w:r w:rsidR="00AE2990">
              <w:rPr>
                <w:noProof/>
                <w:webHidden/>
              </w:rPr>
              <w:tab/>
            </w:r>
            <w:r w:rsidR="00AE2990">
              <w:rPr>
                <w:noProof/>
                <w:webHidden/>
              </w:rPr>
              <w:fldChar w:fldCharType="begin"/>
            </w:r>
            <w:r w:rsidR="00AE2990">
              <w:rPr>
                <w:noProof/>
                <w:webHidden/>
              </w:rPr>
              <w:instrText xml:space="preserve"> PAGEREF _Toc37180357 \h </w:instrText>
            </w:r>
            <w:r w:rsidR="00AE2990">
              <w:rPr>
                <w:noProof/>
                <w:webHidden/>
              </w:rPr>
            </w:r>
            <w:r w:rsidR="00AE2990">
              <w:rPr>
                <w:noProof/>
                <w:webHidden/>
              </w:rPr>
              <w:fldChar w:fldCharType="separate"/>
            </w:r>
            <w:r w:rsidR="003931A8">
              <w:rPr>
                <w:noProof/>
                <w:webHidden/>
              </w:rPr>
              <w:t>22</w:t>
            </w:r>
            <w:r w:rsidR="00AE2990">
              <w:rPr>
                <w:noProof/>
                <w:webHidden/>
              </w:rPr>
              <w:fldChar w:fldCharType="end"/>
            </w:r>
          </w:hyperlink>
        </w:p>
        <w:p w14:paraId="23CC146B" w14:textId="1E132FD0"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8" w:history="1">
            <w:r w:rsidR="00AE2990" w:rsidRPr="009902B8">
              <w:rPr>
                <w:rStyle w:val="aa"/>
                <w:noProof/>
              </w:rPr>
              <w:t xml:space="preserve">2.3.2  </w:t>
            </w:r>
            <w:r w:rsidR="00AE2990" w:rsidRPr="009902B8">
              <w:rPr>
                <w:rStyle w:val="aa"/>
                <w:noProof/>
              </w:rPr>
              <w:t>评价指标</w:t>
            </w:r>
            <w:r w:rsidR="00AE2990">
              <w:rPr>
                <w:noProof/>
                <w:webHidden/>
              </w:rPr>
              <w:tab/>
            </w:r>
            <w:r w:rsidR="00AE2990">
              <w:rPr>
                <w:noProof/>
                <w:webHidden/>
              </w:rPr>
              <w:fldChar w:fldCharType="begin"/>
            </w:r>
            <w:r w:rsidR="00AE2990">
              <w:rPr>
                <w:noProof/>
                <w:webHidden/>
              </w:rPr>
              <w:instrText xml:space="preserve"> PAGEREF _Toc37180358 \h </w:instrText>
            </w:r>
            <w:r w:rsidR="00AE2990">
              <w:rPr>
                <w:noProof/>
                <w:webHidden/>
              </w:rPr>
            </w:r>
            <w:r w:rsidR="00AE2990">
              <w:rPr>
                <w:noProof/>
                <w:webHidden/>
              </w:rPr>
              <w:fldChar w:fldCharType="separate"/>
            </w:r>
            <w:r w:rsidR="003931A8">
              <w:rPr>
                <w:noProof/>
                <w:webHidden/>
              </w:rPr>
              <w:t>23</w:t>
            </w:r>
            <w:r w:rsidR="00AE2990">
              <w:rPr>
                <w:noProof/>
                <w:webHidden/>
              </w:rPr>
              <w:fldChar w:fldCharType="end"/>
            </w:r>
          </w:hyperlink>
        </w:p>
        <w:p w14:paraId="673801FE" w14:textId="555F755B"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59" w:history="1">
            <w:r w:rsidR="00AE2990" w:rsidRPr="009902B8">
              <w:rPr>
                <w:rStyle w:val="aa"/>
                <w:noProof/>
              </w:rPr>
              <w:t xml:space="preserve">2.3.3  </w:t>
            </w:r>
            <w:r w:rsidR="00AE2990" w:rsidRPr="009902B8">
              <w:rPr>
                <w:rStyle w:val="aa"/>
                <w:noProof/>
              </w:rPr>
              <w:t>实验与结果分析</w:t>
            </w:r>
            <w:r w:rsidR="00AE2990">
              <w:rPr>
                <w:noProof/>
                <w:webHidden/>
              </w:rPr>
              <w:tab/>
            </w:r>
            <w:r w:rsidR="00AE2990">
              <w:rPr>
                <w:noProof/>
                <w:webHidden/>
              </w:rPr>
              <w:fldChar w:fldCharType="begin"/>
            </w:r>
            <w:r w:rsidR="00AE2990">
              <w:rPr>
                <w:noProof/>
                <w:webHidden/>
              </w:rPr>
              <w:instrText xml:space="preserve"> PAGEREF _Toc37180359 \h </w:instrText>
            </w:r>
            <w:r w:rsidR="00AE2990">
              <w:rPr>
                <w:noProof/>
                <w:webHidden/>
              </w:rPr>
            </w:r>
            <w:r w:rsidR="00AE2990">
              <w:rPr>
                <w:noProof/>
                <w:webHidden/>
              </w:rPr>
              <w:fldChar w:fldCharType="separate"/>
            </w:r>
            <w:r w:rsidR="003931A8">
              <w:rPr>
                <w:noProof/>
                <w:webHidden/>
              </w:rPr>
              <w:t>24</w:t>
            </w:r>
            <w:r w:rsidR="00AE2990">
              <w:rPr>
                <w:noProof/>
                <w:webHidden/>
              </w:rPr>
              <w:fldChar w:fldCharType="end"/>
            </w:r>
          </w:hyperlink>
        </w:p>
        <w:p w14:paraId="6AB16528" w14:textId="2ECF2F20" w:rsidR="00AE2990" w:rsidRDefault="008747BE">
          <w:pPr>
            <w:pStyle w:val="TOC2"/>
            <w:ind w:left="480"/>
            <w:rPr>
              <w:rFonts w:asciiTheme="minorHAnsi" w:eastAsiaTheme="minorEastAsia" w:hAnsiTheme="minorHAnsi" w:cstheme="minorBidi"/>
              <w:noProof/>
              <w:sz w:val="21"/>
              <w:szCs w:val="22"/>
            </w:rPr>
          </w:pPr>
          <w:hyperlink w:anchor="_Toc37180360" w:history="1">
            <w:r w:rsidR="00AE2990" w:rsidRPr="009902B8">
              <w:rPr>
                <w:rStyle w:val="aa"/>
                <w:noProof/>
              </w:rPr>
              <w:t xml:space="preserve">2.4  </w:t>
            </w:r>
            <w:r w:rsidR="00AE2990" w:rsidRPr="009902B8">
              <w:rPr>
                <w:rStyle w:val="aa"/>
                <w:noProof/>
              </w:rPr>
              <w:t>本章小结</w:t>
            </w:r>
            <w:r w:rsidR="00AE2990">
              <w:rPr>
                <w:noProof/>
                <w:webHidden/>
              </w:rPr>
              <w:tab/>
            </w:r>
            <w:r w:rsidR="00AE2990">
              <w:rPr>
                <w:noProof/>
                <w:webHidden/>
              </w:rPr>
              <w:fldChar w:fldCharType="begin"/>
            </w:r>
            <w:r w:rsidR="00AE2990">
              <w:rPr>
                <w:noProof/>
                <w:webHidden/>
              </w:rPr>
              <w:instrText xml:space="preserve"> PAGEREF _Toc37180360 \h </w:instrText>
            </w:r>
            <w:r w:rsidR="00AE2990">
              <w:rPr>
                <w:noProof/>
                <w:webHidden/>
              </w:rPr>
            </w:r>
            <w:r w:rsidR="00AE2990">
              <w:rPr>
                <w:noProof/>
                <w:webHidden/>
              </w:rPr>
              <w:fldChar w:fldCharType="separate"/>
            </w:r>
            <w:r w:rsidR="003931A8">
              <w:rPr>
                <w:noProof/>
                <w:webHidden/>
              </w:rPr>
              <w:t>27</w:t>
            </w:r>
            <w:r w:rsidR="00AE2990">
              <w:rPr>
                <w:noProof/>
                <w:webHidden/>
              </w:rPr>
              <w:fldChar w:fldCharType="end"/>
            </w:r>
          </w:hyperlink>
        </w:p>
        <w:p w14:paraId="3282A159" w14:textId="530065F5"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61" w:history="1">
            <w:r w:rsidR="00AE2990" w:rsidRPr="009902B8">
              <w:rPr>
                <w:rStyle w:val="aa"/>
                <w:noProof/>
              </w:rPr>
              <w:t>第三章</w:t>
            </w:r>
            <w:r w:rsidR="00AE2990" w:rsidRPr="009902B8">
              <w:rPr>
                <w:rStyle w:val="aa"/>
                <w:noProof/>
              </w:rPr>
              <w:t xml:space="preserve">  </w:t>
            </w:r>
            <w:r w:rsidR="00AE2990" w:rsidRPr="009902B8">
              <w:rPr>
                <w:rStyle w:val="aa"/>
                <w:noProof/>
              </w:rPr>
              <w:t>基于</w:t>
            </w:r>
            <w:r w:rsidR="00AE2990" w:rsidRPr="009902B8">
              <w:rPr>
                <w:rStyle w:val="aa"/>
                <w:noProof/>
              </w:rPr>
              <w:t>Q-Learning</w:t>
            </w:r>
            <w:r w:rsidR="00AE2990" w:rsidRPr="009902B8">
              <w:rPr>
                <w:rStyle w:val="aa"/>
                <w:noProof/>
              </w:rPr>
              <w:t>的</w:t>
            </w:r>
            <w:r w:rsidR="00AE2990" w:rsidRPr="009902B8">
              <w:rPr>
                <w:rStyle w:val="aa"/>
                <w:noProof/>
              </w:rPr>
              <w:t>LTE</w:t>
            </w:r>
            <w:r w:rsidR="00AE2990" w:rsidRPr="009902B8">
              <w:rPr>
                <w:rStyle w:val="aa"/>
                <w:noProof/>
              </w:rPr>
              <w:t>资源调度算法</w:t>
            </w:r>
            <w:r w:rsidR="00AE2990">
              <w:rPr>
                <w:noProof/>
                <w:webHidden/>
              </w:rPr>
              <w:tab/>
            </w:r>
            <w:r w:rsidR="00AE2990">
              <w:rPr>
                <w:noProof/>
                <w:webHidden/>
              </w:rPr>
              <w:fldChar w:fldCharType="begin"/>
            </w:r>
            <w:r w:rsidR="00AE2990">
              <w:rPr>
                <w:noProof/>
                <w:webHidden/>
              </w:rPr>
              <w:instrText xml:space="preserve"> PAGEREF _Toc37180361 \h </w:instrText>
            </w:r>
            <w:r w:rsidR="00AE2990">
              <w:rPr>
                <w:noProof/>
                <w:webHidden/>
              </w:rPr>
            </w:r>
            <w:r w:rsidR="00AE2990">
              <w:rPr>
                <w:noProof/>
                <w:webHidden/>
              </w:rPr>
              <w:fldChar w:fldCharType="separate"/>
            </w:r>
            <w:r w:rsidR="003931A8">
              <w:rPr>
                <w:noProof/>
                <w:webHidden/>
              </w:rPr>
              <w:t>29</w:t>
            </w:r>
            <w:r w:rsidR="00AE2990">
              <w:rPr>
                <w:noProof/>
                <w:webHidden/>
              </w:rPr>
              <w:fldChar w:fldCharType="end"/>
            </w:r>
          </w:hyperlink>
        </w:p>
        <w:p w14:paraId="5874A9CC" w14:textId="2AE730B1" w:rsidR="00AE2990" w:rsidRDefault="008747BE">
          <w:pPr>
            <w:pStyle w:val="TOC2"/>
            <w:ind w:left="480"/>
            <w:rPr>
              <w:rFonts w:asciiTheme="minorHAnsi" w:eastAsiaTheme="minorEastAsia" w:hAnsiTheme="minorHAnsi" w:cstheme="minorBidi"/>
              <w:noProof/>
              <w:sz w:val="21"/>
              <w:szCs w:val="22"/>
            </w:rPr>
          </w:pPr>
          <w:hyperlink w:anchor="_Toc37180362" w:history="1">
            <w:r w:rsidR="00AE2990" w:rsidRPr="009902B8">
              <w:rPr>
                <w:rStyle w:val="aa"/>
                <w:noProof/>
              </w:rPr>
              <w:t>3.1  LTE</w:t>
            </w:r>
            <w:r w:rsidR="00AE2990" w:rsidRPr="009902B8">
              <w:rPr>
                <w:rStyle w:val="aa"/>
                <w:noProof/>
              </w:rPr>
              <w:t>架构与资源调度</w:t>
            </w:r>
            <w:r w:rsidR="00AE2990">
              <w:rPr>
                <w:noProof/>
                <w:webHidden/>
              </w:rPr>
              <w:tab/>
            </w:r>
            <w:r w:rsidR="00AE2990">
              <w:rPr>
                <w:noProof/>
                <w:webHidden/>
              </w:rPr>
              <w:fldChar w:fldCharType="begin"/>
            </w:r>
            <w:r w:rsidR="00AE2990">
              <w:rPr>
                <w:noProof/>
                <w:webHidden/>
              </w:rPr>
              <w:instrText xml:space="preserve"> PAGEREF _Toc37180362 \h </w:instrText>
            </w:r>
            <w:r w:rsidR="00AE2990">
              <w:rPr>
                <w:noProof/>
                <w:webHidden/>
              </w:rPr>
            </w:r>
            <w:r w:rsidR="00AE2990">
              <w:rPr>
                <w:noProof/>
                <w:webHidden/>
              </w:rPr>
              <w:fldChar w:fldCharType="separate"/>
            </w:r>
            <w:r w:rsidR="003931A8">
              <w:rPr>
                <w:noProof/>
                <w:webHidden/>
              </w:rPr>
              <w:t>29</w:t>
            </w:r>
            <w:r w:rsidR="00AE2990">
              <w:rPr>
                <w:noProof/>
                <w:webHidden/>
              </w:rPr>
              <w:fldChar w:fldCharType="end"/>
            </w:r>
          </w:hyperlink>
        </w:p>
        <w:p w14:paraId="0EA2E87B" w14:textId="7AE0316D"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3" w:history="1">
            <w:r w:rsidR="00AE2990" w:rsidRPr="009902B8">
              <w:rPr>
                <w:rStyle w:val="aa"/>
                <w:noProof/>
              </w:rPr>
              <w:t>3.1.1  LTE</w:t>
            </w:r>
            <w:r w:rsidR="00AE2990" w:rsidRPr="009902B8">
              <w:rPr>
                <w:rStyle w:val="aa"/>
                <w:noProof/>
              </w:rPr>
              <w:t>网络架构与协议架构</w:t>
            </w:r>
            <w:r w:rsidR="00AE2990">
              <w:rPr>
                <w:noProof/>
                <w:webHidden/>
              </w:rPr>
              <w:tab/>
            </w:r>
            <w:r w:rsidR="00AE2990">
              <w:rPr>
                <w:noProof/>
                <w:webHidden/>
              </w:rPr>
              <w:fldChar w:fldCharType="begin"/>
            </w:r>
            <w:r w:rsidR="00AE2990">
              <w:rPr>
                <w:noProof/>
                <w:webHidden/>
              </w:rPr>
              <w:instrText xml:space="preserve"> PAGEREF _Toc37180363 \h </w:instrText>
            </w:r>
            <w:r w:rsidR="00AE2990">
              <w:rPr>
                <w:noProof/>
                <w:webHidden/>
              </w:rPr>
            </w:r>
            <w:r w:rsidR="00AE2990">
              <w:rPr>
                <w:noProof/>
                <w:webHidden/>
              </w:rPr>
              <w:fldChar w:fldCharType="separate"/>
            </w:r>
            <w:r w:rsidR="003931A8">
              <w:rPr>
                <w:noProof/>
                <w:webHidden/>
              </w:rPr>
              <w:t>29</w:t>
            </w:r>
            <w:r w:rsidR="00AE2990">
              <w:rPr>
                <w:noProof/>
                <w:webHidden/>
              </w:rPr>
              <w:fldChar w:fldCharType="end"/>
            </w:r>
          </w:hyperlink>
        </w:p>
        <w:p w14:paraId="1ABD6358" w14:textId="59692064"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4" w:history="1">
            <w:r w:rsidR="00AE2990" w:rsidRPr="009902B8">
              <w:rPr>
                <w:rStyle w:val="aa"/>
                <w:noProof/>
              </w:rPr>
              <w:t>3.1.2  LTE</w:t>
            </w:r>
            <w:r w:rsidR="00AE2990" w:rsidRPr="009902B8">
              <w:rPr>
                <w:rStyle w:val="aa"/>
                <w:noProof/>
              </w:rPr>
              <w:t>架构关键技术</w:t>
            </w:r>
            <w:r w:rsidR="00AE2990">
              <w:rPr>
                <w:noProof/>
                <w:webHidden/>
              </w:rPr>
              <w:tab/>
            </w:r>
            <w:r w:rsidR="00AE2990">
              <w:rPr>
                <w:noProof/>
                <w:webHidden/>
              </w:rPr>
              <w:fldChar w:fldCharType="begin"/>
            </w:r>
            <w:r w:rsidR="00AE2990">
              <w:rPr>
                <w:noProof/>
                <w:webHidden/>
              </w:rPr>
              <w:instrText xml:space="preserve"> PAGEREF _Toc37180364 \h </w:instrText>
            </w:r>
            <w:r w:rsidR="00AE2990">
              <w:rPr>
                <w:noProof/>
                <w:webHidden/>
              </w:rPr>
            </w:r>
            <w:r w:rsidR="00AE2990">
              <w:rPr>
                <w:noProof/>
                <w:webHidden/>
              </w:rPr>
              <w:fldChar w:fldCharType="separate"/>
            </w:r>
            <w:r w:rsidR="003931A8">
              <w:rPr>
                <w:noProof/>
                <w:webHidden/>
              </w:rPr>
              <w:t>31</w:t>
            </w:r>
            <w:r w:rsidR="00AE2990">
              <w:rPr>
                <w:noProof/>
                <w:webHidden/>
              </w:rPr>
              <w:fldChar w:fldCharType="end"/>
            </w:r>
          </w:hyperlink>
        </w:p>
        <w:p w14:paraId="6E98E455" w14:textId="4A14D3A4"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5" w:history="1">
            <w:r w:rsidR="00AE2990" w:rsidRPr="009902B8">
              <w:rPr>
                <w:rStyle w:val="aa"/>
                <w:noProof/>
              </w:rPr>
              <w:t xml:space="preserve">3.1.3  </w:t>
            </w:r>
            <w:r w:rsidR="00AE2990" w:rsidRPr="009902B8">
              <w:rPr>
                <w:rStyle w:val="aa"/>
                <w:noProof/>
              </w:rPr>
              <w:t>无线资源调度</w:t>
            </w:r>
            <w:r w:rsidR="00AE2990">
              <w:rPr>
                <w:noProof/>
                <w:webHidden/>
              </w:rPr>
              <w:tab/>
            </w:r>
            <w:r w:rsidR="00AE2990">
              <w:rPr>
                <w:noProof/>
                <w:webHidden/>
              </w:rPr>
              <w:fldChar w:fldCharType="begin"/>
            </w:r>
            <w:r w:rsidR="00AE2990">
              <w:rPr>
                <w:noProof/>
                <w:webHidden/>
              </w:rPr>
              <w:instrText xml:space="preserve"> PAGEREF _Toc37180365 \h </w:instrText>
            </w:r>
            <w:r w:rsidR="00AE2990">
              <w:rPr>
                <w:noProof/>
                <w:webHidden/>
              </w:rPr>
            </w:r>
            <w:r w:rsidR="00AE2990">
              <w:rPr>
                <w:noProof/>
                <w:webHidden/>
              </w:rPr>
              <w:fldChar w:fldCharType="separate"/>
            </w:r>
            <w:r w:rsidR="003931A8">
              <w:rPr>
                <w:noProof/>
                <w:webHidden/>
              </w:rPr>
              <w:t>32</w:t>
            </w:r>
            <w:r w:rsidR="00AE2990">
              <w:rPr>
                <w:noProof/>
                <w:webHidden/>
              </w:rPr>
              <w:fldChar w:fldCharType="end"/>
            </w:r>
          </w:hyperlink>
        </w:p>
        <w:p w14:paraId="7A7C8803" w14:textId="7D68BA03" w:rsidR="00AE2990" w:rsidRDefault="008747BE">
          <w:pPr>
            <w:pStyle w:val="TOC2"/>
            <w:ind w:left="480"/>
            <w:rPr>
              <w:rFonts w:asciiTheme="minorHAnsi" w:eastAsiaTheme="minorEastAsia" w:hAnsiTheme="minorHAnsi" w:cstheme="minorBidi"/>
              <w:noProof/>
              <w:sz w:val="21"/>
              <w:szCs w:val="22"/>
            </w:rPr>
          </w:pPr>
          <w:hyperlink w:anchor="_Toc37180366" w:history="1">
            <w:r w:rsidR="00AE2990" w:rsidRPr="009902B8">
              <w:rPr>
                <w:rStyle w:val="aa"/>
                <w:noProof/>
              </w:rPr>
              <w:t xml:space="preserve">3.2  </w:t>
            </w:r>
            <w:r w:rsidR="00AE2990" w:rsidRPr="009902B8">
              <w:rPr>
                <w:rStyle w:val="aa"/>
                <w:noProof/>
              </w:rPr>
              <w:t>基于</w:t>
            </w:r>
            <w:r w:rsidR="00AE2990" w:rsidRPr="009902B8">
              <w:rPr>
                <w:rStyle w:val="aa"/>
                <w:noProof/>
              </w:rPr>
              <w:t>Q-Learning</w:t>
            </w:r>
            <w:r w:rsidR="00AE2990" w:rsidRPr="009902B8">
              <w:rPr>
                <w:rStyle w:val="aa"/>
                <w:noProof/>
              </w:rPr>
              <w:t>的资源调度算法</w:t>
            </w:r>
            <w:r w:rsidR="00AE2990">
              <w:rPr>
                <w:noProof/>
                <w:webHidden/>
              </w:rPr>
              <w:tab/>
            </w:r>
            <w:r w:rsidR="00AE2990">
              <w:rPr>
                <w:noProof/>
                <w:webHidden/>
              </w:rPr>
              <w:fldChar w:fldCharType="begin"/>
            </w:r>
            <w:r w:rsidR="00AE2990">
              <w:rPr>
                <w:noProof/>
                <w:webHidden/>
              </w:rPr>
              <w:instrText xml:space="preserve"> PAGEREF _Toc37180366 \h </w:instrText>
            </w:r>
            <w:r w:rsidR="00AE2990">
              <w:rPr>
                <w:noProof/>
                <w:webHidden/>
              </w:rPr>
            </w:r>
            <w:r w:rsidR="00AE2990">
              <w:rPr>
                <w:noProof/>
                <w:webHidden/>
              </w:rPr>
              <w:fldChar w:fldCharType="separate"/>
            </w:r>
            <w:r w:rsidR="003931A8">
              <w:rPr>
                <w:noProof/>
                <w:webHidden/>
              </w:rPr>
              <w:t>35</w:t>
            </w:r>
            <w:r w:rsidR="00AE2990">
              <w:rPr>
                <w:noProof/>
                <w:webHidden/>
              </w:rPr>
              <w:fldChar w:fldCharType="end"/>
            </w:r>
          </w:hyperlink>
        </w:p>
        <w:p w14:paraId="167AD41A" w14:textId="7DE930C9"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7" w:history="1">
            <w:r w:rsidR="00AE2990" w:rsidRPr="009902B8">
              <w:rPr>
                <w:rStyle w:val="aa"/>
                <w:noProof/>
              </w:rPr>
              <w:t xml:space="preserve">3.2.1  </w:t>
            </w:r>
            <w:r w:rsidR="00AE2990" w:rsidRPr="009902B8">
              <w:rPr>
                <w:rStyle w:val="aa"/>
                <w:noProof/>
              </w:rPr>
              <w:t>经典的资源调度算法</w:t>
            </w:r>
            <w:r w:rsidR="00AE2990">
              <w:rPr>
                <w:noProof/>
                <w:webHidden/>
              </w:rPr>
              <w:tab/>
            </w:r>
            <w:r w:rsidR="00AE2990">
              <w:rPr>
                <w:noProof/>
                <w:webHidden/>
              </w:rPr>
              <w:fldChar w:fldCharType="begin"/>
            </w:r>
            <w:r w:rsidR="00AE2990">
              <w:rPr>
                <w:noProof/>
                <w:webHidden/>
              </w:rPr>
              <w:instrText xml:space="preserve"> PAGEREF _Toc37180367 \h </w:instrText>
            </w:r>
            <w:r w:rsidR="00AE2990">
              <w:rPr>
                <w:noProof/>
                <w:webHidden/>
              </w:rPr>
            </w:r>
            <w:r w:rsidR="00AE2990">
              <w:rPr>
                <w:noProof/>
                <w:webHidden/>
              </w:rPr>
              <w:fldChar w:fldCharType="separate"/>
            </w:r>
            <w:r w:rsidR="003931A8">
              <w:rPr>
                <w:noProof/>
                <w:webHidden/>
              </w:rPr>
              <w:t>35</w:t>
            </w:r>
            <w:r w:rsidR="00AE2990">
              <w:rPr>
                <w:noProof/>
                <w:webHidden/>
              </w:rPr>
              <w:fldChar w:fldCharType="end"/>
            </w:r>
          </w:hyperlink>
        </w:p>
        <w:p w14:paraId="0127AA6A" w14:textId="318A95F1"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8" w:history="1">
            <w:r w:rsidR="00AE2990" w:rsidRPr="009902B8">
              <w:rPr>
                <w:rStyle w:val="aa"/>
                <w:noProof/>
              </w:rPr>
              <w:t>3.2.2  Q-Learning</w:t>
            </w:r>
            <w:r w:rsidR="00AE2990" w:rsidRPr="009902B8">
              <w:rPr>
                <w:rStyle w:val="aa"/>
                <w:noProof/>
              </w:rPr>
              <w:t>介绍</w:t>
            </w:r>
            <w:r w:rsidR="00AE2990">
              <w:rPr>
                <w:noProof/>
                <w:webHidden/>
              </w:rPr>
              <w:tab/>
            </w:r>
            <w:r w:rsidR="00AE2990">
              <w:rPr>
                <w:noProof/>
                <w:webHidden/>
              </w:rPr>
              <w:fldChar w:fldCharType="begin"/>
            </w:r>
            <w:r w:rsidR="00AE2990">
              <w:rPr>
                <w:noProof/>
                <w:webHidden/>
              </w:rPr>
              <w:instrText xml:space="preserve"> PAGEREF _Toc37180368 \h </w:instrText>
            </w:r>
            <w:r w:rsidR="00AE2990">
              <w:rPr>
                <w:noProof/>
                <w:webHidden/>
              </w:rPr>
            </w:r>
            <w:r w:rsidR="00AE2990">
              <w:rPr>
                <w:noProof/>
                <w:webHidden/>
              </w:rPr>
              <w:fldChar w:fldCharType="separate"/>
            </w:r>
            <w:r w:rsidR="003931A8">
              <w:rPr>
                <w:noProof/>
                <w:webHidden/>
              </w:rPr>
              <w:t>36</w:t>
            </w:r>
            <w:r w:rsidR="00AE2990">
              <w:rPr>
                <w:noProof/>
                <w:webHidden/>
              </w:rPr>
              <w:fldChar w:fldCharType="end"/>
            </w:r>
          </w:hyperlink>
        </w:p>
        <w:p w14:paraId="69C14420" w14:textId="1D1B3725"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69" w:history="1">
            <w:r w:rsidR="00AE2990" w:rsidRPr="009902B8">
              <w:rPr>
                <w:rStyle w:val="aa"/>
                <w:noProof/>
              </w:rPr>
              <w:t>3.2.3  DSQL</w:t>
            </w:r>
            <w:r w:rsidR="00AE2990" w:rsidRPr="009902B8">
              <w:rPr>
                <w:rStyle w:val="aa"/>
                <w:noProof/>
              </w:rPr>
              <w:t>算法介绍</w:t>
            </w:r>
            <w:r w:rsidR="00AE2990">
              <w:rPr>
                <w:noProof/>
                <w:webHidden/>
              </w:rPr>
              <w:tab/>
            </w:r>
            <w:r w:rsidR="00AE2990">
              <w:rPr>
                <w:noProof/>
                <w:webHidden/>
              </w:rPr>
              <w:fldChar w:fldCharType="begin"/>
            </w:r>
            <w:r w:rsidR="00AE2990">
              <w:rPr>
                <w:noProof/>
                <w:webHidden/>
              </w:rPr>
              <w:instrText xml:space="preserve"> PAGEREF _Toc37180369 \h </w:instrText>
            </w:r>
            <w:r w:rsidR="00AE2990">
              <w:rPr>
                <w:noProof/>
                <w:webHidden/>
              </w:rPr>
            </w:r>
            <w:r w:rsidR="00AE2990">
              <w:rPr>
                <w:noProof/>
                <w:webHidden/>
              </w:rPr>
              <w:fldChar w:fldCharType="separate"/>
            </w:r>
            <w:r w:rsidR="003931A8">
              <w:rPr>
                <w:noProof/>
                <w:webHidden/>
              </w:rPr>
              <w:t>37</w:t>
            </w:r>
            <w:r w:rsidR="00AE2990">
              <w:rPr>
                <w:noProof/>
                <w:webHidden/>
              </w:rPr>
              <w:fldChar w:fldCharType="end"/>
            </w:r>
          </w:hyperlink>
        </w:p>
        <w:p w14:paraId="365F727E" w14:textId="25A3C881" w:rsidR="00AE2990" w:rsidRDefault="008747BE">
          <w:pPr>
            <w:pStyle w:val="TOC2"/>
            <w:ind w:left="480"/>
            <w:rPr>
              <w:rFonts w:asciiTheme="minorHAnsi" w:eastAsiaTheme="minorEastAsia" w:hAnsiTheme="minorHAnsi" w:cstheme="minorBidi"/>
              <w:noProof/>
              <w:sz w:val="21"/>
              <w:szCs w:val="22"/>
            </w:rPr>
          </w:pPr>
          <w:hyperlink w:anchor="_Toc37180370" w:history="1">
            <w:r w:rsidR="00AE2990" w:rsidRPr="009902B8">
              <w:rPr>
                <w:rStyle w:val="aa"/>
                <w:noProof/>
              </w:rPr>
              <w:t xml:space="preserve">3.3  </w:t>
            </w:r>
            <w:r w:rsidR="00AE2990" w:rsidRPr="009902B8">
              <w:rPr>
                <w:rStyle w:val="aa"/>
                <w:noProof/>
              </w:rPr>
              <w:t>实验与结果分析</w:t>
            </w:r>
            <w:r w:rsidR="00AE2990">
              <w:rPr>
                <w:noProof/>
                <w:webHidden/>
              </w:rPr>
              <w:tab/>
            </w:r>
            <w:r w:rsidR="00AE2990">
              <w:rPr>
                <w:noProof/>
                <w:webHidden/>
              </w:rPr>
              <w:fldChar w:fldCharType="begin"/>
            </w:r>
            <w:r w:rsidR="00AE2990">
              <w:rPr>
                <w:noProof/>
                <w:webHidden/>
              </w:rPr>
              <w:instrText xml:space="preserve"> PAGEREF _Toc37180370 \h </w:instrText>
            </w:r>
            <w:r w:rsidR="00AE2990">
              <w:rPr>
                <w:noProof/>
                <w:webHidden/>
              </w:rPr>
            </w:r>
            <w:r w:rsidR="00AE2990">
              <w:rPr>
                <w:noProof/>
                <w:webHidden/>
              </w:rPr>
              <w:fldChar w:fldCharType="separate"/>
            </w:r>
            <w:r w:rsidR="003931A8">
              <w:rPr>
                <w:noProof/>
                <w:webHidden/>
              </w:rPr>
              <w:t>40</w:t>
            </w:r>
            <w:r w:rsidR="00AE2990">
              <w:rPr>
                <w:noProof/>
                <w:webHidden/>
              </w:rPr>
              <w:fldChar w:fldCharType="end"/>
            </w:r>
          </w:hyperlink>
        </w:p>
        <w:p w14:paraId="06B81C2D" w14:textId="6A23A922"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71" w:history="1">
            <w:r w:rsidR="00AE2990" w:rsidRPr="009902B8">
              <w:rPr>
                <w:rStyle w:val="aa"/>
                <w:noProof/>
              </w:rPr>
              <w:t xml:space="preserve">3.3.1  </w:t>
            </w:r>
            <w:r w:rsidR="00AE2990" w:rsidRPr="009902B8">
              <w:rPr>
                <w:rStyle w:val="aa"/>
                <w:noProof/>
              </w:rPr>
              <w:t>仿真工具介绍</w:t>
            </w:r>
            <w:r w:rsidR="00AE2990">
              <w:rPr>
                <w:noProof/>
                <w:webHidden/>
              </w:rPr>
              <w:tab/>
            </w:r>
            <w:r w:rsidR="00AE2990">
              <w:rPr>
                <w:noProof/>
                <w:webHidden/>
              </w:rPr>
              <w:fldChar w:fldCharType="begin"/>
            </w:r>
            <w:r w:rsidR="00AE2990">
              <w:rPr>
                <w:noProof/>
                <w:webHidden/>
              </w:rPr>
              <w:instrText xml:space="preserve"> PAGEREF _Toc37180371 \h </w:instrText>
            </w:r>
            <w:r w:rsidR="00AE2990">
              <w:rPr>
                <w:noProof/>
                <w:webHidden/>
              </w:rPr>
            </w:r>
            <w:r w:rsidR="00AE2990">
              <w:rPr>
                <w:noProof/>
                <w:webHidden/>
              </w:rPr>
              <w:fldChar w:fldCharType="separate"/>
            </w:r>
            <w:r w:rsidR="003931A8">
              <w:rPr>
                <w:noProof/>
                <w:webHidden/>
              </w:rPr>
              <w:t>40</w:t>
            </w:r>
            <w:r w:rsidR="00AE2990">
              <w:rPr>
                <w:noProof/>
                <w:webHidden/>
              </w:rPr>
              <w:fldChar w:fldCharType="end"/>
            </w:r>
          </w:hyperlink>
        </w:p>
        <w:p w14:paraId="601D9A00" w14:textId="5EE75AD4"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72" w:history="1">
            <w:r w:rsidR="00AE2990" w:rsidRPr="009902B8">
              <w:rPr>
                <w:rStyle w:val="aa"/>
                <w:noProof/>
              </w:rPr>
              <w:t xml:space="preserve">3.3.2  </w:t>
            </w:r>
            <w:r w:rsidR="00AE2990" w:rsidRPr="009902B8">
              <w:rPr>
                <w:rStyle w:val="aa"/>
                <w:noProof/>
              </w:rPr>
              <w:t>仿真环境与参数</w:t>
            </w:r>
            <w:r w:rsidR="00AE2990">
              <w:rPr>
                <w:noProof/>
                <w:webHidden/>
              </w:rPr>
              <w:tab/>
            </w:r>
            <w:r w:rsidR="00AE2990">
              <w:rPr>
                <w:noProof/>
                <w:webHidden/>
              </w:rPr>
              <w:fldChar w:fldCharType="begin"/>
            </w:r>
            <w:r w:rsidR="00AE2990">
              <w:rPr>
                <w:noProof/>
                <w:webHidden/>
              </w:rPr>
              <w:instrText xml:space="preserve"> PAGEREF _Toc37180372 \h </w:instrText>
            </w:r>
            <w:r w:rsidR="00AE2990">
              <w:rPr>
                <w:noProof/>
                <w:webHidden/>
              </w:rPr>
            </w:r>
            <w:r w:rsidR="00AE2990">
              <w:rPr>
                <w:noProof/>
                <w:webHidden/>
              </w:rPr>
              <w:fldChar w:fldCharType="separate"/>
            </w:r>
            <w:r w:rsidR="003931A8">
              <w:rPr>
                <w:noProof/>
                <w:webHidden/>
              </w:rPr>
              <w:t>42</w:t>
            </w:r>
            <w:r w:rsidR="00AE2990">
              <w:rPr>
                <w:noProof/>
                <w:webHidden/>
              </w:rPr>
              <w:fldChar w:fldCharType="end"/>
            </w:r>
          </w:hyperlink>
        </w:p>
        <w:p w14:paraId="6AA9DFEB" w14:textId="133918DA" w:rsidR="00AE2990" w:rsidRDefault="008747BE">
          <w:pPr>
            <w:pStyle w:val="TOC3"/>
            <w:tabs>
              <w:tab w:val="right" w:leader="dot" w:pos="8296"/>
            </w:tabs>
            <w:ind w:left="960"/>
            <w:rPr>
              <w:rFonts w:asciiTheme="minorHAnsi" w:eastAsiaTheme="minorEastAsia" w:hAnsiTheme="minorHAnsi" w:cstheme="minorBidi"/>
              <w:iCs w:val="0"/>
              <w:noProof/>
              <w:sz w:val="21"/>
              <w:szCs w:val="22"/>
            </w:rPr>
          </w:pPr>
          <w:hyperlink w:anchor="_Toc37180373" w:history="1">
            <w:r w:rsidR="00AE2990" w:rsidRPr="009902B8">
              <w:rPr>
                <w:rStyle w:val="aa"/>
                <w:noProof/>
              </w:rPr>
              <w:t xml:space="preserve">3.3.3  </w:t>
            </w:r>
            <w:r w:rsidR="00AE2990" w:rsidRPr="009902B8">
              <w:rPr>
                <w:rStyle w:val="aa"/>
                <w:noProof/>
              </w:rPr>
              <w:t>仿真结果与分析</w:t>
            </w:r>
            <w:r w:rsidR="00AE2990">
              <w:rPr>
                <w:noProof/>
                <w:webHidden/>
              </w:rPr>
              <w:tab/>
            </w:r>
            <w:r w:rsidR="00AE2990">
              <w:rPr>
                <w:noProof/>
                <w:webHidden/>
              </w:rPr>
              <w:fldChar w:fldCharType="begin"/>
            </w:r>
            <w:r w:rsidR="00AE2990">
              <w:rPr>
                <w:noProof/>
                <w:webHidden/>
              </w:rPr>
              <w:instrText xml:space="preserve"> PAGEREF _Toc37180373 \h </w:instrText>
            </w:r>
            <w:r w:rsidR="00AE2990">
              <w:rPr>
                <w:noProof/>
                <w:webHidden/>
              </w:rPr>
            </w:r>
            <w:r w:rsidR="00AE2990">
              <w:rPr>
                <w:noProof/>
                <w:webHidden/>
              </w:rPr>
              <w:fldChar w:fldCharType="separate"/>
            </w:r>
            <w:r w:rsidR="003931A8">
              <w:rPr>
                <w:noProof/>
                <w:webHidden/>
              </w:rPr>
              <w:t>42</w:t>
            </w:r>
            <w:r w:rsidR="00AE2990">
              <w:rPr>
                <w:noProof/>
                <w:webHidden/>
              </w:rPr>
              <w:fldChar w:fldCharType="end"/>
            </w:r>
          </w:hyperlink>
        </w:p>
        <w:p w14:paraId="1200261F" w14:textId="5D9490FB" w:rsidR="00AE2990" w:rsidRDefault="008747BE">
          <w:pPr>
            <w:pStyle w:val="TOC2"/>
            <w:ind w:left="480"/>
            <w:rPr>
              <w:rFonts w:asciiTheme="minorHAnsi" w:eastAsiaTheme="minorEastAsia" w:hAnsiTheme="minorHAnsi" w:cstheme="minorBidi"/>
              <w:noProof/>
              <w:sz w:val="21"/>
              <w:szCs w:val="22"/>
            </w:rPr>
          </w:pPr>
          <w:hyperlink w:anchor="_Toc37180374" w:history="1">
            <w:r w:rsidR="00AE2990" w:rsidRPr="009902B8">
              <w:rPr>
                <w:rStyle w:val="aa"/>
                <w:noProof/>
              </w:rPr>
              <w:t xml:space="preserve">3.4  </w:t>
            </w:r>
            <w:r w:rsidR="00AE2990" w:rsidRPr="009902B8">
              <w:rPr>
                <w:rStyle w:val="aa"/>
                <w:noProof/>
              </w:rPr>
              <w:t>本章小结</w:t>
            </w:r>
            <w:r w:rsidR="00AE2990">
              <w:rPr>
                <w:noProof/>
                <w:webHidden/>
              </w:rPr>
              <w:tab/>
            </w:r>
            <w:r w:rsidR="00AE2990">
              <w:rPr>
                <w:noProof/>
                <w:webHidden/>
              </w:rPr>
              <w:fldChar w:fldCharType="begin"/>
            </w:r>
            <w:r w:rsidR="00AE2990">
              <w:rPr>
                <w:noProof/>
                <w:webHidden/>
              </w:rPr>
              <w:instrText xml:space="preserve"> PAGEREF _Toc37180374 \h </w:instrText>
            </w:r>
            <w:r w:rsidR="00AE2990">
              <w:rPr>
                <w:noProof/>
                <w:webHidden/>
              </w:rPr>
            </w:r>
            <w:r w:rsidR="00AE2990">
              <w:rPr>
                <w:noProof/>
                <w:webHidden/>
              </w:rPr>
              <w:fldChar w:fldCharType="separate"/>
            </w:r>
            <w:r w:rsidR="003931A8">
              <w:rPr>
                <w:noProof/>
                <w:webHidden/>
              </w:rPr>
              <w:t>47</w:t>
            </w:r>
            <w:r w:rsidR="00AE2990">
              <w:rPr>
                <w:noProof/>
                <w:webHidden/>
              </w:rPr>
              <w:fldChar w:fldCharType="end"/>
            </w:r>
          </w:hyperlink>
        </w:p>
        <w:p w14:paraId="2AC32E62" w14:textId="15FB9513"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75" w:history="1">
            <w:r w:rsidR="00AE2990" w:rsidRPr="009902B8">
              <w:rPr>
                <w:rStyle w:val="aa"/>
                <w:noProof/>
              </w:rPr>
              <w:t>第四章</w:t>
            </w:r>
            <w:r w:rsidR="00AE2990" w:rsidRPr="009902B8">
              <w:rPr>
                <w:rStyle w:val="aa"/>
                <w:noProof/>
              </w:rPr>
              <w:t xml:space="preserve">  </w:t>
            </w:r>
            <w:r w:rsidR="00AE2990" w:rsidRPr="009902B8">
              <w:rPr>
                <w:rStyle w:val="aa"/>
                <w:noProof/>
              </w:rPr>
              <w:t>总结与展望</w:t>
            </w:r>
            <w:r w:rsidR="00AE2990">
              <w:rPr>
                <w:noProof/>
                <w:webHidden/>
              </w:rPr>
              <w:tab/>
            </w:r>
            <w:r w:rsidR="00AE2990">
              <w:rPr>
                <w:noProof/>
                <w:webHidden/>
              </w:rPr>
              <w:fldChar w:fldCharType="begin"/>
            </w:r>
            <w:r w:rsidR="00AE2990">
              <w:rPr>
                <w:noProof/>
                <w:webHidden/>
              </w:rPr>
              <w:instrText xml:space="preserve"> PAGEREF _Toc37180375 \h </w:instrText>
            </w:r>
            <w:r w:rsidR="00AE2990">
              <w:rPr>
                <w:noProof/>
                <w:webHidden/>
              </w:rPr>
            </w:r>
            <w:r w:rsidR="00AE2990">
              <w:rPr>
                <w:noProof/>
                <w:webHidden/>
              </w:rPr>
              <w:fldChar w:fldCharType="separate"/>
            </w:r>
            <w:r w:rsidR="003931A8">
              <w:rPr>
                <w:noProof/>
                <w:webHidden/>
              </w:rPr>
              <w:t>49</w:t>
            </w:r>
            <w:r w:rsidR="00AE2990">
              <w:rPr>
                <w:noProof/>
                <w:webHidden/>
              </w:rPr>
              <w:fldChar w:fldCharType="end"/>
            </w:r>
          </w:hyperlink>
        </w:p>
        <w:p w14:paraId="1CD72525" w14:textId="68D8B67F" w:rsidR="00AE2990" w:rsidRDefault="008747BE">
          <w:pPr>
            <w:pStyle w:val="TOC2"/>
            <w:ind w:left="480"/>
            <w:rPr>
              <w:rFonts w:asciiTheme="minorHAnsi" w:eastAsiaTheme="minorEastAsia" w:hAnsiTheme="minorHAnsi" w:cstheme="minorBidi"/>
              <w:noProof/>
              <w:sz w:val="21"/>
              <w:szCs w:val="22"/>
            </w:rPr>
          </w:pPr>
          <w:hyperlink w:anchor="_Toc37180376" w:history="1">
            <w:r w:rsidR="00AE2990" w:rsidRPr="009902B8">
              <w:rPr>
                <w:rStyle w:val="aa"/>
                <w:noProof/>
              </w:rPr>
              <w:t xml:space="preserve">4.1  </w:t>
            </w:r>
            <w:r w:rsidR="00AE2990" w:rsidRPr="009902B8">
              <w:rPr>
                <w:rStyle w:val="aa"/>
                <w:noProof/>
              </w:rPr>
              <w:t>工作总结</w:t>
            </w:r>
            <w:r w:rsidR="00AE2990">
              <w:rPr>
                <w:noProof/>
                <w:webHidden/>
              </w:rPr>
              <w:tab/>
            </w:r>
            <w:r w:rsidR="00AE2990">
              <w:rPr>
                <w:noProof/>
                <w:webHidden/>
              </w:rPr>
              <w:fldChar w:fldCharType="begin"/>
            </w:r>
            <w:r w:rsidR="00AE2990">
              <w:rPr>
                <w:noProof/>
                <w:webHidden/>
              </w:rPr>
              <w:instrText xml:space="preserve"> PAGEREF _Toc37180376 \h </w:instrText>
            </w:r>
            <w:r w:rsidR="00AE2990">
              <w:rPr>
                <w:noProof/>
                <w:webHidden/>
              </w:rPr>
            </w:r>
            <w:r w:rsidR="00AE2990">
              <w:rPr>
                <w:noProof/>
                <w:webHidden/>
              </w:rPr>
              <w:fldChar w:fldCharType="separate"/>
            </w:r>
            <w:r w:rsidR="003931A8">
              <w:rPr>
                <w:noProof/>
                <w:webHidden/>
              </w:rPr>
              <w:t>49</w:t>
            </w:r>
            <w:r w:rsidR="00AE2990">
              <w:rPr>
                <w:noProof/>
                <w:webHidden/>
              </w:rPr>
              <w:fldChar w:fldCharType="end"/>
            </w:r>
          </w:hyperlink>
        </w:p>
        <w:p w14:paraId="04B8B11F" w14:textId="4C80E22E" w:rsidR="00AE2990" w:rsidRDefault="008747BE">
          <w:pPr>
            <w:pStyle w:val="TOC2"/>
            <w:ind w:left="480"/>
            <w:rPr>
              <w:rFonts w:asciiTheme="minorHAnsi" w:eastAsiaTheme="minorEastAsia" w:hAnsiTheme="minorHAnsi" w:cstheme="minorBidi"/>
              <w:noProof/>
              <w:sz w:val="21"/>
              <w:szCs w:val="22"/>
            </w:rPr>
          </w:pPr>
          <w:hyperlink w:anchor="_Toc37180377" w:history="1">
            <w:r w:rsidR="00AE2990" w:rsidRPr="009902B8">
              <w:rPr>
                <w:rStyle w:val="aa"/>
                <w:noProof/>
              </w:rPr>
              <w:t xml:space="preserve">4.2  </w:t>
            </w:r>
            <w:r w:rsidR="00AE2990" w:rsidRPr="009902B8">
              <w:rPr>
                <w:rStyle w:val="aa"/>
                <w:noProof/>
              </w:rPr>
              <w:t>未来展望</w:t>
            </w:r>
            <w:r w:rsidR="00AE2990">
              <w:rPr>
                <w:noProof/>
                <w:webHidden/>
              </w:rPr>
              <w:tab/>
            </w:r>
            <w:r w:rsidR="00AE2990">
              <w:rPr>
                <w:noProof/>
                <w:webHidden/>
              </w:rPr>
              <w:fldChar w:fldCharType="begin"/>
            </w:r>
            <w:r w:rsidR="00AE2990">
              <w:rPr>
                <w:noProof/>
                <w:webHidden/>
              </w:rPr>
              <w:instrText xml:space="preserve"> PAGEREF _Toc37180377 \h </w:instrText>
            </w:r>
            <w:r w:rsidR="00AE2990">
              <w:rPr>
                <w:noProof/>
                <w:webHidden/>
              </w:rPr>
            </w:r>
            <w:r w:rsidR="00AE2990">
              <w:rPr>
                <w:noProof/>
                <w:webHidden/>
              </w:rPr>
              <w:fldChar w:fldCharType="separate"/>
            </w:r>
            <w:r w:rsidR="003931A8">
              <w:rPr>
                <w:noProof/>
                <w:webHidden/>
              </w:rPr>
              <w:t>50</w:t>
            </w:r>
            <w:r w:rsidR="00AE2990">
              <w:rPr>
                <w:noProof/>
                <w:webHidden/>
              </w:rPr>
              <w:fldChar w:fldCharType="end"/>
            </w:r>
          </w:hyperlink>
        </w:p>
        <w:p w14:paraId="3C6F99F9" w14:textId="37031A15"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78" w:history="1">
            <w:r w:rsidR="00AE2990" w:rsidRPr="009902B8">
              <w:rPr>
                <w:rStyle w:val="aa"/>
                <w:noProof/>
              </w:rPr>
              <w:t>参考文献</w:t>
            </w:r>
            <w:r w:rsidR="00AE2990">
              <w:rPr>
                <w:noProof/>
                <w:webHidden/>
              </w:rPr>
              <w:tab/>
            </w:r>
            <w:r w:rsidR="00AE2990">
              <w:rPr>
                <w:noProof/>
                <w:webHidden/>
              </w:rPr>
              <w:fldChar w:fldCharType="begin"/>
            </w:r>
            <w:r w:rsidR="00AE2990">
              <w:rPr>
                <w:noProof/>
                <w:webHidden/>
              </w:rPr>
              <w:instrText xml:space="preserve"> PAGEREF _Toc37180378 \h </w:instrText>
            </w:r>
            <w:r w:rsidR="00AE2990">
              <w:rPr>
                <w:noProof/>
                <w:webHidden/>
              </w:rPr>
            </w:r>
            <w:r w:rsidR="00AE2990">
              <w:rPr>
                <w:noProof/>
                <w:webHidden/>
              </w:rPr>
              <w:fldChar w:fldCharType="separate"/>
            </w:r>
            <w:r w:rsidR="003931A8">
              <w:rPr>
                <w:noProof/>
                <w:webHidden/>
              </w:rPr>
              <w:t>51</w:t>
            </w:r>
            <w:r w:rsidR="00AE2990">
              <w:rPr>
                <w:noProof/>
                <w:webHidden/>
              </w:rPr>
              <w:fldChar w:fldCharType="end"/>
            </w:r>
          </w:hyperlink>
        </w:p>
        <w:p w14:paraId="2072C9A3" w14:textId="318C58B7"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79" w:history="1">
            <w:r w:rsidR="00AE2990" w:rsidRPr="009902B8">
              <w:rPr>
                <w:rStyle w:val="aa"/>
                <w:noProof/>
              </w:rPr>
              <w:t>致谢</w:t>
            </w:r>
            <w:r w:rsidR="00AE2990">
              <w:rPr>
                <w:noProof/>
                <w:webHidden/>
              </w:rPr>
              <w:tab/>
            </w:r>
            <w:r w:rsidR="00AE2990">
              <w:rPr>
                <w:noProof/>
                <w:webHidden/>
              </w:rPr>
              <w:fldChar w:fldCharType="begin"/>
            </w:r>
            <w:r w:rsidR="00AE2990">
              <w:rPr>
                <w:noProof/>
                <w:webHidden/>
              </w:rPr>
              <w:instrText xml:space="preserve"> PAGEREF _Toc37180379 \h </w:instrText>
            </w:r>
            <w:r w:rsidR="00AE2990">
              <w:rPr>
                <w:noProof/>
                <w:webHidden/>
              </w:rPr>
            </w:r>
            <w:r w:rsidR="00AE2990">
              <w:rPr>
                <w:noProof/>
                <w:webHidden/>
              </w:rPr>
              <w:fldChar w:fldCharType="separate"/>
            </w:r>
            <w:r w:rsidR="003931A8">
              <w:rPr>
                <w:noProof/>
                <w:webHidden/>
              </w:rPr>
              <w:t>55</w:t>
            </w:r>
            <w:r w:rsidR="00AE2990">
              <w:rPr>
                <w:noProof/>
                <w:webHidden/>
              </w:rPr>
              <w:fldChar w:fldCharType="end"/>
            </w:r>
          </w:hyperlink>
        </w:p>
        <w:p w14:paraId="6EAE466F" w14:textId="1D8CF561" w:rsidR="00AE2990" w:rsidRDefault="008747BE">
          <w:pPr>
            <w:pStyle w:val="TOC1"/>
            <w:tabs>
              <w:tab w:val="right" w:leader="dot" w:pos="8296"/>
            </w:tabs>
            <w:rPr>
              <w:rFonts w:asciiTheme="minorHAnsi" w:eastAsiaTheme="minorEastAsia" w:hAnsiTheme="minorHAnsi" w:cstheme="minorBidi"/>
              <w:bCs w:val="0"/>
              <w:noProof/>
              <w:sz w:val="21"/>
              <w:szCs w:val="22"/>
            </w:rPr>
          </w:pPr>
          <w:hyperlink w:anchor="_Toc37180380" w:history="1">
            <w:r w:rsidR="00AE2990" w:rsidRPr="009902B8">
              <w:rPr>
                <w:rStyle w:val="aa"/>
                <w:noProof/>
              </w:rPr>
              <w:t>攻读学位期间发表的学术论文</w:t>
            </w:r>
            <w:r w:rsidR="00AE2990">
              <w:rPr>
                <w:noProof/>
                <w:webHidden/>
              </w:rPr>
              <w:tab/>
            </w:r>
            <w:r w:rsidR="00AE2990">
              <w:rPr>
                <w:noProof/>
                <w:webHidden/>
              </w:rPr>
              <w:fldChar w:fldCharType="begin"/>
            </w:r>
            <w:r w:rsidR="00AE2990">
              <w:rPr>
                <w:noProof/>
                <w:webHidden/>
              </w:rPr>
              <w:instrText xml:space="preserve"> PAGEREF _Toc37180380 \h </w:instrText>
            </w:r>
            <w:r w:rsidR="00AE2990">
              <w:rPr>
                <w:noProof/>
                <w:webHidden/>
              </w:rPr>
            </w:r>
            <w:r w:rsidR="00AE2990">
              <w:rPr>
                <w:noProof/>
                <w:webHidden/>
              </w:rPr>
              <w:fldChar w:fldCharType="separate"/>
            </w:r>
            <w:r w:rsidR="003931A8">
              <w:rPr>
                <w:noProof/>
                <w:webHidden/>
              </w:rPr>
              <w:t>57</w:t>
            </w:r>
            <w:r w:rsidR="00AE2990">
              <w:rPr>
                <w:noProof/>
                <w:webHidden/>
              </w:rPr>
              <w:fldChar w:fldCharType="end"/>
            </w:r>
          </w:hyperlink>
        </w:p>
        <w:p w14:paraId="607E89C0" w14:textId="2ED0F075" w:rsidR="00B13242" w:rsidRDefault="00F25CEB">
          <w:pPr>
            <w:ind w:firstLine="480"/>
          </w:pPr>
          <w:r>
            <w:rPr>
              <w:szCs w:val="20"/>
            </w:rPr>
            <w:fldChar w:fldCharType="end"/>
          </w:r>
        </w:p>
      </w:sdtContent>
    </w:sdt>
    <w:p w14:paraId="71777FC9" w14:textId="77777777" w:rsidR="00B13242" w:rsidRPr="00B13242" w:rsidRDefault="00B13242" w:rsidP="00B13242">
      <w:pPr>
        <w:ind w:firstLine="480"/>
        <w:sectPr w:rsidR="00B13242" w:rsidRPr="00B13242" w:rsidSect="00D740B8">
          <w:footerReference w:type="default" r:id="rId23"/>
          <w:pgSz w:w="11906" w:h="16838"/>
          <w:pgMar w:top="1440" w:right="1800" w:bottom="1440" w:left="1800" w:header="851" w:footer="992" w:gutter="0"/>
          <w:pgNumType w:start="1"/>
          <w:cols w:space="425"/>
          <w:docGrid w:type="lines" w:linePitch="326"/>
        </w:sectPr>
      </w:pPr>
    </w:p>
    <w:p w14:paraId="106E3796" w14:textId="77777777" w:rsidR="00C13536" w:rsidRPr="007D0837" w:rsidRDefault="00C13536" w:rsidP="00E84169">
      <w:pPr>
        <w:pStyle w:val="1"/>
        <w:spacing w:after="652"/>
        <w:ind w:firstLineChars="0" w:firstLine="0"/>
      </w:pPr>
      <w:bookmarkStart w:id="4" w:name="_Toc37180341"/>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14:paraId="6F5728D1" w14:textId="77777777" w:rsidR="00C13536" w:rsidRPr="005A7CF3" w:rsidRDefault="00C13536" w:rsidP="00145A04">
      <w:pPr>
        <w:pStyle w:val="a4"/>
        <w:spacing w:before="326" w:after="326"/>
      </w:pPr>
      <w:bookmarkStart w:id="5" w:name="_Toc29983004"/>
      <w:bookmarkStart w:id="6" w:name="_Toc29983081"/>
      <w:bookmarkStart w:id="7" w:name="_Toc37180342"/>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14:paraId="7DC5C405" w14:textId="6863F7B1"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974A8A">
        <w:rPr>
          <w:rFonts w:hint="eastAsia"/>
        </w:rPr>
        <w:t>（</w:t>
      </w:r>
      <w:r w:rsidR="00974A8A">
        <w:rPr>
          <w:rFonts w:hint="eastAsia"/>
        </w:rPr>
        <w:t>V</w:t>
      </w:r>
      <w:r w:rsidR="00974A8A">
        <w:t xml:space="preserve">irtual Reality, </w:t>
      </w:r>
      <w:r w:rsidR="00974A8A">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14:paraId="26FDFBD0" w14:textId="77777777"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sidRPr="00AD3C3B">
        <w:rPr>
          <w:rFonts w:hint="eastAsia"/>
          <w:vertAlign w:val="superscript"/>
        </w:rPr>
        <w:t>[</w:t>
      </w:r>
      <w:r w:rsidR="008A79FD" w:rsidRPr="00AD3C3B">
        <w:rPr>
          <w:vertAlign w:val="superscript"/>
        </w:rPr>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14:paraId="78B2281C" w14:textId="77777777"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sidRPr="00AD3C3B">
        <w:rPr>
          <w:rFonts w:hint="eastAsia"/>
          <w:vertAlign w:val="superscript"/>
        </w:rPr>
        <w:t>[</w:t>
      </w:r>
      <w:r w:rsidR="001A3ABE" w:rsidRPr="00AD3C3B">
        <w:rPr>
          <w:vertAlign w:val="superscript"/>
        </w:rPr>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14:paraId="65B9BA4C" w14:textId="6D5C9696"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AD3C3B">
        <w:rPr>
          <w:rFonts w:hint="eastAsia"/>
        </w:rPr>
        <w:t>如</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477C58">
        <w:rPr>
          <w:rFonts w:hint="eastAsia"/>
        </w:rPr>
        <w:t>的</w:t>
      </w:r>
      <w:r w:rsidR="002924B4">
        <w:rPr>
          <w:rFonts w:hint="eastAsia"/>
        </w:rPr>
        <w:t>体验</w:t>
      </w:r>
      <w:r>
        <w:rPr>
          <w:rFonts w:hint="eastAsia"/>
        </w:rPr>
        <w:t>一样。</w:t>
      </w:r>
    </w:p>
    <w:p w14:paraId="212CE6D4" w14:textId="4AFFE310"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w:t>
      </w:r>
      <w:r w:rsidR="00477C58">
        <w:rPr>
          <w:rFonts w:hint="eastAsia"/>
        </w:rPr>
        <w:t>后</w:t>
      </w:r>
      <w:r>
        <w:rPr>
          <w:rFonts w:hint="eastAsia"/>
        </w:rPr>
        <w:t>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sidRPr="00477C58">
        <w:rPr>
          <w:rFonts w:hint="eastAsia"/>
          <w:vertAlign w:val="superscript"/>
        </w:rPr>
        <w:t>[</w:t>
      </w:r>
      <w:r w:rsidR="001A3ABE" w:rsidRPr="00477C58">
        <w:rPr>
          <w:vertAlign w:val="superscript"/>
        </w:rPr>
        <w:t>3]</w:t>
      </w:r>
      <w:r>
        <w:rPr>
          <w:rFonts w:hint="eastAsia"/>
        </w:rPr>
        <w:t>，</w:t>
      </w:r>
      <w:r w:rsidR="002924B4">
        <w:rPr>
          <w:rFonts w:hint="eastAsia"/>
        </w:rPr>
        <w:t>否则由于生理原因，用户会感到头晕恶心从而造成极差的观看体验。</w:t>
      </w:r>
      <w:r>
        <w:rPr>
          <w:rFonts w:hint="eastAsia"/>
        </w:rPr>
        <w:t>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14:paraId="52A01819" w14:textId="48ED4F77" w:rsidR="00145A04" w:rsidRDefault="001F285D" w:rsidP="00A62AF7">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14:paraId="62C9630D" w14:textId="77777777" w:rsidR="00C13536" w:rsidRPr="005A7CF3" w:rsidRDefault="00C13536" w:rsidP="005A7CF3">
      <w:pPr>
        <w:pStyle w:val="a4"/>
        <w:spacing w:before="326" w:after="326"/>
      </w:pPr>
      <w:bookmarkStart w:id="10" w:name="_Toc37180343"/>
      <w:bookmarkEnd w:id="8"/>
      <w:r w:rsidRPr="005A7CF3">
        <w:t>1.2</w:t>
      </w:r>
      <w:r w:rsidR="005A7CF3" w:rsidRPr="005A7CF3">
        <w:t xml:space="preserve"> </w:t>
      </w:r>
      <w:r w:rsidRPr="005A7CF3">
        <w:t xml:space="preserve"> </w:t>
      </w:r>
      <w:r w:rsidRPr="005A7CF3">
        <w:rPr>
          <w:rFonts w:hint="eastAsia"/>
        </w:rPr>
        <w:t>国内外研究现状</w:t>
      </w:r>
      <w:bookmarkEnd w:id="10"/>
    </w:p>
    <w:p w14:paraId="62E9E01C" w14:textId="77777777"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14:paraId="41476BB6" w14:textId="77777777" w:rsidR="008D7DA8" w:rsidRPr="005A7CF3" w:rsidRDefault="008D7DA8" w:rsidP="00145A04">
      <w:pPr>
        <w:pStyle w:val="ab"/>
        <w:spacing w:before="326"/>
      </w:pPr>
      <w:bookmarkStart w:id="11" w:name="_Toc37180344"/>
      <w:r w:rsidRPr="005A7CF3">
        <w:rPr>
          <w:rFonts w:hint="eastAsia"/>
        </w:rPr>
        <w:lastRenderedPageBreak/>
        <w:t>1</w:t>
      </w:r>
      <w:r w:rsidRPr="005A7CF3">
        <w:t xml:space="preserve">.2.1 </w:t>
      </w:r>
      <w:r w:rsidR="005A7CF3" w:rsidRPr="005A7CF3">
        <w:t xml:space="preserve"> </w:t>
      </w:r>
      <w:r w:rsidRPr="005A7CF3">
        <w:rPr>
          <w:rFonts w:hint="eastAsia"/>
        </w:rPr>
        <w:t>全景视频视口预测研究现状</w:t>
      </w:r>
      <w:bookmarkEnd w:id="11"/>
    </w:p>
    <w:p w14:paraId="6BFC0147" w14:textId="196939F6" w:rsidR="008D7DA8" w:rsidRDefault="008D7DA8" w:rsidP="00C95DD0">
      <w:pPr>
        <w:ind w:firstLine="480"/>
      </w:pPr>
      <w:r>
        <w:rPr>
          <w:rFonts w:hint="eastAsia"/>
        </w:rPr>
        <w:t>目前全景视频的传输方案主要分为全部传输和自适应传输两种</w:t>
      </w:r>
      <w:r w:rsidRPr="00477C58">
        <w:rPr>
          <w:rFonts w:hint="eastAsia"/>
          <w:vertAlign w:val="superscript"/>
        </w:rPr>
        <w:t>[</w:t>
      </w:r>
      <w:r w:rsidR="0055635D" w:rsidRPr="00477C58">
        <w:rPr>
          <w:rFonts w:hint="eastAsia"/>
          <w:vertAlign w:val="superscript"/>
        </w:rPr>
        <w:t>4</w:t>
      </w:r>
      <w:r w:rsidRPr="00477C58">
        <w:rPr>
          <w:vertAlign w:val="superscript"/>
        </w:rPr>
        <w:t>]</w:t>
      </w:r>
      <w:r>
        <w:rPr>
          <w:rFonts w:hint="eastAsia"/>
        </w:rPr>
        <w:t>。全部传输是类似于传统视频传输方案，即将全景视频完整</w:t>
      </w:r>
      <w:r w:rsidR="00477C58">
        <w:rPr>
          <w:rFonts w:hint="eastAsia"/>
        </w:rPr>
        <w:t>地</w:t>
      </w:r>
      <w:r>
        <w:rPr>
          <w:rFonts w:hint="eastAsia"/>
        </w:rPr>
        <w:t>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sidRPr="00477C58">
        <w:rPr>
          <w:rFonts w:hint="eastAsia"/>
          <w:vertAlign w:val="superscript"/>
        </w:rPr>
        <w:t>[</w:t>
      </w:r>
      <w:r w:rsidRPr="00477C58">
        <w:rPr>
          <w:vertAlign w:val="superscript"/>
        </w:rP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w:t>
      </w:r>
      <w:r w:rsidR="00477C58">
        <w:rPr>
          <w:rFonts w:hint="eastAsia"/>
        </w:rPr>
        <w:t>显著</w:t>
      </w:r>
      <w:r>
        <w:rPr>
          <w:rFonts w:hint="eastAsia"/>
        </w:rPr>
        <w:t>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14:paraId="3DC9EAAB" w14:textId="77777777"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sidRPr="00477C58">
        <w:rPr>
          <w:rFonts w:hint="eastAsia"/>
          <w:vertAlign w:val="superscript"/>
        </w:rPr>
        <w:t>[</w:t>
      </w:r>
      <w:r w:rsidR="000A60CE" w:rsidRPr="00477C58">
        <w:rPr>
          <w:vertAlign w:val="superscript"/>
        </w:rPr>
        <w:t>6]</w:t>
      </w:r>
      <w:r w:rsidR="00C87F29">
        <w:rPr>
          <w:rFonts w:hint="eastAsia"/>
        </w:rPr>
        <w:t>。</w:t>
      </w:r>
    </w:p>
    <w:p w14:paraId="063C6EED" w14:textId="77777777"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14:paraId="5778348A" w14:textId="55DEB1A5"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rsidRPr="00477C58">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477C58">
        <w:rPr>
          <w:rFonts w:hint="eastAsia"/>
        </w:rPr>
        <w:t>文献</w:t>
      </w:r>
      <w:r w:rsidR="000A60CE" w:rsidRPr="00477C58">
        <w:t>[7]</w:t>
      </w:r>
      <w:r w:rsidR="008D7DA8">
        <w:rPr>
          <w:rFonts w:hint="eastAsia"/>
        </w:rPr>
        <w:t>的结果表明，线性回归与加权线性回归</w:t>
      </w:r>
      <w:r w:rsidR="00477C58">
        <w:rPr>
          <w:rFonts w:hint="eastAsia"/>
        </w:rPr>
        <w:t>的</w:t>
      </w:r>
      <w:r w:rsidR="008D7DA8">
        <w:rPr>
          <w:rFonts w:hint="eastAsia"/>
        </w:rPr>
        <w:t>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w:t>
      </w:r>
      <w:r w:rsidR="00974A8A">
        <w:rPr>
          <w:rFonts w:hint="eastAsia"/>
        </w:rPr>
        <w:t>恒一法</w:t>
      </w:r>
      <w:r w:rsidR="00E951AC">
        <w:rPr>
          <w:rFonts w:hint="eastAsia"/>
        </w:rPr>
        <w:t>（</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14:paraId="3984860C" w14:textId="77777777" w:rsidR="008D7DA8" w:rsidRDefault="008D7DA8" w:rsidP="00C95DD0">
      <w:pPr>
        <w:ind w:firstLine="480"/>
      </w:pPr>
      <w:r>
        <w:rPr>
          <w:rFonts w:hint="eastAsia"/>
        </w:rPr>
        <w:lastRenderedPageBreak/>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14:paraId="2C175420" w14:textId="77777777"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rsidRPr="00477C58">
        <w:rPr>
          <w:vertAlign w:val="superscript"/>
        </w:rPr>
        <w:t>[</w:t>
      </w:r>
      <w:r w:rsidR="00A06FAE" w:rsidRPr="00477C58">
        <w:rPr>
          <w:vertAlign w:val="superscript"/>
        </w:rPr>
        <w:t>12</w:t>
      </w:r>
      <w:r w:rsidR="004A44A7" w:rsidRPr="00477C58">
        <w:rPr>
          <w:vertAlign w:val="superscript"/>
        </w:rPr>
        <w:t>,13</w:t>
      </w:r>
      <w:r w:rsidRPr="00477C58">
        <w:rPr>
          <w:vertAlign w:val="superscript"/>
        </w:rP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14:paraId="16031A55" w14:textId="77777777"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14:paraId="33266865" w14:textId="6A0C99A8" w:rsidR="008D7DA8" w:rsidRDefault="008D7DA8" w:rsidP="00477C58">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在处理长时间内数据关系时</w:t>
      </w:r>
      <w:r>
        <w:rPr>
          <w:rFonts w:hint="eastAsia"/>
        </w:rPr>
        <w:t>常被使用的</w:t>
      </w:r>
      <w:bookmarkStart w:id="12" w:name="_Hlk36733071"/>
      <w:r w:rsidR="0076214A">
        <w:rPr>
          <w:rFonts w:hint="eastAsia"/>
        </w:rPr>
        <w:lastRenderedPageBreak/>
        <w:t>L</w:t>
      </w:r>
      <w:r w:rsidR="0076214A">
        <w:t>STM</w:t>
      </w:r>
      <w:bookmarkEnd w:id="12"/>
      <w:r w:rsidR="0076214A">
        <w:rPr>
          <w:rFonts w:hint="eastAsia"/>
        </w:rPr>
        <w:t>模型</w:t>
      </w:r>
      <w:r>
        <w:rPr>
          <w:rFonts w:hint="eastAsia"/>
        </w:rPr>
        <w:t>也被逐渐应用在视口预测中。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00E84169">
        <w:rPr>
          <w:rFonts w:hint="eastAsia"/>
        </w:rPr>
        <w:t>s</w:t>
      </w:r>
      <w:r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14:paraId="637FB9F7" w14:textId="77777777" w:rsidR="008D7DA8" w:rsidRPr="005A7CF3" w:rsidRDefault="008D7DA8" w:rsidP="005A7CF3">
      <w:pPr>
        <w:pStyle w:val="ab"/>
        <w:spacing w:before="326"/>
      </w:pPr>
      <w:bookmarkStart w:id="13" w:name="_Toc37180345"/>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3"/>
    </w:p>
    <w:p w14:paraId="360E1950" w14:textId="77777777"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14:paraId="55EDF112" w14:textId="7F5E0ACD"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sidRPr="00974A8A">
        <w:rPr>
          <w:rFonts w:hint="eastAsia"/>
          <w:vertAlign w:val="superscript"/>
        </w:rPr>
        <w:t>[</w:t>
      </w:r>
      <w:r w:rsidR="00962CEB" w:rsidRPr="00974A8A">
        <w:rPr>
          <w:vertAlign w:val="superscript"/>
        </w:rPr>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8D7DA8">
        <w:rPr>
          <w:rFonts w:hint="eastAsia"/>
        </w:rPr>
        <w:t>）</w:t>
      </w:r>
      <w:r w:rsidR="00C44F94">
        <w:rPr>
          <w:rFonts w:hint="eastAsia"/>
        </w:rPr>
        <w:t>算法</w:t>
      </w:r>
      <w:r w:rsidR="008D7DA8" w:rsidRPr="00974A8A">
        <w:rPr>
          <w:vertAlign w:val="superscript"/>
        </w:rPr>
        <w:t>[</w:t>
      </w:r>
      <w:r w:rsidR="00372817" w:rsidRPr="00974A8A">
        <w:rPr>
          <w:rFonts w:hint="eastAsia"/>
          <w:vertAlign w:val="superscript"/>
        </w:rPr>
        <w:t>2</w:t>
      </w:r>
      <w:r w:rsidR="00444791" w:rsidRPr="00974A8A">
        <w:rPr>
          <w:vertAlign w:val="superscript"/>
        </w:rPr>
        <w:t>4</w:t>
      </w:r>
      <w:r w:rsidR="008D7DA8" w:rsidRPr="00974A8A">
        <w:rPr>
          <w:vertAlign w:val="superscript"/>
        </w:rPr>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sidRPr="00974A8A">
        <w:rPr>
          <w:rFonts w:hint="eastAsia"/>
          <w:vertAlign w:val="superscript"/>
        </w:rPr>
        <w:t>[</w:t>
      </w:r>
      <w:r w:rsidR="00E10508" w:rsidRPr="00974A8A">
        <w:rPr>
          <w:vertAlign w:val="superscript"/>
        </w:rPr>
        <w:t>25]</w:t>
      </w:r>
      <w:r w:rsidR="00974A8A">
        <w:rPr>
          <w:rFonts w:hint="eastAsia"/>
        </w:rPr>
        <w:t>，</w:t>
      </w:r>
      <w:r w:rsidR="00A517BB">
        <w:rPr>
          <w:rFonts w:hint="eastAsia"/>
        </w:rPr>
        <w:t>同时</w:t>
      </w:r>
      <w:r w:rsidR="00974A8A">
        <w:rPr>
          <w:rFonts w:hint="eastAsia"/>
        </w:rPr>
        <w:t>考虑了系统吞吐量和信道</w:t>
      </w:r>
      <w:r w:rsidR="00A517BB">
        <w:rPr>
          <w:rFonts w:hint="eastAsia"/>
        </w:rPr>
        <w:t>质量。</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rsidRPr="003931A8">
        <w:rPr>
          <w:vertAlign w:val="superscript"/>
        </w:rPr>
        <w:t>[</w:t>
      </w:r>
      <w:r w:rsidR="00EF0FF5" w:rsidRPr="003931A8">
        <w:rPr>
          <w:rFonts w:hint="eastAsia"/>
          <w:vertAlign w:val="superscript"/>
        </w:rPr>
        <w:t>2</w:t>
      </w:r>
      <w:r w:rsidR="00E10508" w:rsidRPr="003931A8">
        <w:rPr>
          <w:vertAlign w:val="superscript"/>
        </w:rPr>
        <w:t>6</w:t>
      </w:r>
      <w:r w:rsidR="008D7DA8" w:rsidRPr="003931A8">
        <w:rPr>
          <w:vertAlign w:val="superscript"/>
        </w:rPr>
        <w:t>]</w:t>
      </w:r>
      <w:r w:rsidR="008D7DA8">
        <w:rPr>
          <w:rFonts w:hint="eastAsia"/>
        </w:rPr>
        <w:t>，该算法根据每个业务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t>[</w:t>
      </w:r>
      <w:r w:rsidR="00EF0FF5">
        <w:rPr>
          <w:rFonts w:hint="eastAsia"/>
        </w:rPr>
        <w:t>2</w:t>
      </w:r>
      <w:r w:rsidR="00E10508">
        <w:t>7</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14:paraId="244625AB" w14:textId="50B0517A"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文献</w:t>
      </w:r>
      <w:r w:rsidR="008D7DA8">
        <w:t>[</w:t>
      </w:r>
      <w:r w:rsidR="00444791">
        <w:rPr>
          <w:rFonts w:hint="eastAsia"/>
        </w:rPr>
        <w:t>2</w:t>
      </w:r>
      <w:r w:rsidR="00E10508">
        <w:t>8</w:t>
      </w:r>
      <w:r w:rsidR="008D7DA8">
        <w:t>]</w:t>
      </w:r>
      <w:r w:rsidR="00A517BB">
        <w:rPr>
          <w:rFonts w:hint="eastAsia"/>
        </w:rPr>
        <w:t>基于</w:t>
      </w:r>
      <w:r w:rsidR="00A517BB">
        <w:rPr>
          <w:rFonts w:hint="eastAsia"/>
        </w:rPr>
        <w:t>P</w:t>
      </w:r>
      <w:r w:rsidR="00A517BB">
        <w:t>F</w:t>
      </w:r>
      <w:r w:rsidR="00A517BB">
        <w:rPr>
          <w:rFonts w:hint="eastAsia"/>
        </w:rPr>
        <w:t>算法</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w:t>
      </w:r>
      <w:r w:rsidR="00A517BB">
        <w:rPr>
          <w:rFonts w:hint="eastAsia"/>
        </w:rPr>
        <w:t>从而</w:t>
      </w:r>
      <w:r w:rsidR="00812BCE">
        <w:rPr>
          <w:rFonts w:hint="eastAsia"/>
        </w:rPr>
        <w:t>降低了实时业务的丢包率</w:t>
      </w:r>
      <w:r w:rsidR="00A517BB">
        <w:rPr>
          <w:rFonts w:hint="eastAsia"/>
        </w:rPr>
        <w:t>。</w:t>
      </w:r>
    </w:p>
    <w:p w14:paraId="321FDAB4" w14:textId="434A41B1"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lastRenderedPageBreak/>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14:paraId="0B15ED1B" w14:textId="1C0C77D0"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w:t>
      </w:r>
      <w:r w:rsidR="00974A8A">
        <w:rPr>
          <w:rFonts w:hint="eastAsia"/>
        </w:rPr>
        <w:t>地</w:t>
      </w:r>
      <w:r>
        <w:rPr>
          <w:rFonts w:hint="eastAsia"/>
        </w:rPr>
        <w:t>提高用户的感知质量并且在用户的公平性方面得到了显著的改进。</w:t>
      </w:r>
    </w:p>
    <w:p w14:paraId="6335E3BF" w14:textId="77777777"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proofErr w:type="gramStart"/>
      <w:r w:rsidR="00EA0312">
        <w:rPr>
          <w:rFonts w:hint="eastAsia"/>
        </w:rPr>
        <w:t>跨层</w:t>
      </w:r>
      <w:r w:rsidR="0068208B">
        <w:rPr>
          <w:rFonts w:hint="eastAsia"/>
        </w:rPr>
        <w:t>资源</w:t>
      </w:r>
      <w:proofErr w:type="gramEnd"/>
      <w:r w:rsidR="0068208B">
        <w:rPr>
          <w:rFonts w:hint="eastAsia"/>
        </w:rPr>
        <w:t>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14:paraId="256F0668" w14:textId="6AC4C63E" w:rsidR="00560A24" w:rsidRDefault="008D7DA8" w:rsidP="006D072F">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w:t>
      </w:r>
      <w:r>
        <w:rPr>
          <w:rFonts w:hint="eastAsia"/>
        </w:rPr>
        <w:t>Q</w:t>
      </w:r>
      <w:r>
        <w:t>-Learning</w:t>
      </w:r>
      <w:r w:rsidR="00B81141">
        <w:rPr>
          <w:rFonts w:hint="eastAsia"/>
        </w:rPr>
        <w:t>（</w:t>
      </w:r>
      <w:r w:rsidR="00B81141">
        <w:rPr>
          <w:rFonts w:hint="eastAsia"/>
        </w:rPr>
        <w:t>Q</w:t>
      </w:r>
      <w:r w:rsidR="00B81141">
        <w:rPr>
          <w:rFonts w:hint="eastAsia"/>
        </w:rPr>
        <w:t>学习）</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14:paraId="2F558C77" w14:textId="77777777" w:rsidR="008D7DA8" w:rsidRPr="005A7CF3" w:rsidRDefault="008D7DA8" w:rsidP="005A7CF3">
      <w:pPr>
        <w:pStyle w:val="a4"/>
        <w:spacing w:before="326" w:after="326"/>
      </w:pPr>
      <w:bookmarkStart w:id="14" w:name="_Toc37180346"/>
      <w:r w:rsidRPr="005A7CF3">
        <w:rPr>
          <w:rFonts w:hint="eastAsia"/>
        </w:rPr>
        <w:t>1</w:t>
      </w:r>
      <w:r w:rsidRPr="005A7CF3">
        <w:t xml:space="preserve">.3 </w:t>
      </w:r>
      <w:r w:rsidR="005A7CF3" w:rsidRPr="005A7CF3">
        <w:t xml:space="preserve"> </w:t>
      </w:r>
      <w:r w:rsidRPr="005A7CF3">
        <w:rPr>
          <w:rFonts w:hint="eastAsia"/>
        </w:rPr>
        <w:t>主要研究内容</w:t>
      </w:r>
      <w:bookmarkEnd w:id="14"/>
    </w:p>
    <w:p w14:paraId="7FFA6C0C" w14:textId="77777777"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14:paraId="450FF8C0" w14:textId="77777777"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14:paraId="10C6C946" w14:textId="77777777" w:rsidR="008D7DA8" w:rsidRPr="005A7CF3" w:rsidRDefault="008D7DA8" w:rsidP="005A7CF3">
      <w:pPr>
        <w:pStyle w:val="a4"/>
        <w:spacing w:before="326" w:after="326"/>
      </w:pPr>
      <w:bookmarkStart w:id="15" w:name="_Toc37180347"/>
      <w:r w:rsidRPr="005A7CF3">
        <w:rPr>
          <w:rFonts w:hint="eastAsia"/>
        </w:rPr>
        <w:t>1</w:t>
      </w:r>
      <w:r w:rsidRPr="005A7CF3">
        <w:t xml:space="preserve">.4 </w:t>
      </w:r>
      <w:r w:rsidR="005A7CF3" w:rsidRPr="005A7CF3">
        <w:t xml:space="preserve"> </w:t>
      </w:r>
      <w:r w:rsidRPr="005A7CF3">
        <w:rPr>
          <w:rFonts w:hint="eastAsia"/>
        </w:rPr>
        <w:t>本文组织结构</w:t>
      </w:r>
      <w:bookmarkEnd w:id="15"/>
    </w:p>
    <w:p w14:paraId="35244F02" w14:textId="77777777" w:rsidR="008D7DA8" w:rsidRDefault="008D7DA8" w:rsidP="008D7DA8">
      <w:pPr>
        <w:ind w:firstLine="480"/>
      </w:pPr>
      <w:r>
        <w:rPr>
          <w:rFonts w:hint="eastAsia"/>
        </w:rPr>
        <w:lastRenderedPageBreak/>
        <w:t>本文共分为四个章节，各章节安排如下：</w:t>
      </w:r>
    </w:p>
    <w:p w14:paraId="4CF7CBA1" w14:textId="16E5AC93"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r w:rsidR="00974A8A">
        <w:rPr>
          <w:rFonts w:hint="eastAsia"/>
        </w:rPr>
        <w:t>。</w:t>
      </w:r>
    </w:p>
    <w:p w14:paraId="594BB967" w14:textId="77777777"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14:paraId="49147D0F" w14:textId="77777777"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14:paraId="320E7DB8" w14:textId="77777777" w:rsidR="003B377E" w:rsidRDefault="008D7DA8" w:rsidP="008D7DA8">
      <w:pPr>
        <w:ind w:firstLine="480"/>
      </w:pPr>
      <w:r>
        <w:rPr>
          <w:rFonts w:hint="eastAsia"/>
        </w:rPr>
        <w:t>第四章：总结与展望。本章节对论文做了回顾总结与未来展望。</w:t>
      </w:r>
    </w:p>
    <w:p w14:paraId="70F9CA71" w14:textId="77777777" w:rsidR="003B377E" w:rsidRDefault="003B377E">
      <w:pPr>
        <w:widowControl/>
        <w:spacing w:line="240" w:lineRule="auto"/>
        <w:ind w:firstLineChars="0" w:firstLine="0"/>
        <w:jc w:val="left"/>
      </w:pPr>
      <w:r>
        <w:br w:type="page"/>
      </w:r>
    </w:p>
    <w:p w14:paraId="39D83FA5" w14:textId="77777777" w:rsidR="008D7DA8" w:rsidRDefault="008D7DA8" w:rsidP="008D7DA8">
      <w:pPr>
        <w:ind w:firstLine="480"/>
      </w:pPr>
    </w:p>
    <w:p w14:paraId="380E7AAD" w14:textId="77777777" w:rsidR="00520C89" w:rsidRPr="007D0837" w:rsidRDefault="00520C89" w:rsidP="00E84169">
      <w:pPr>
        <w:pStyle w:val="1"/>
        <w:spacing w:after="652"/>
        <w:ind w:firstLineChars="0" w:firstLine="0"/>
      </w:pPr>
      <w:bookmarkStart w:id="16" w:name="_Toc37180348"/>
      <w:bookmarkStart w:id="17"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6"/>
    </w:p>
    <w:p w14:paraId="1E85219B" w14:textId="72476BF9"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w:t>
      </w:r>
      <w:r w:rsidR="00B81141">
        <w:rPr>
          <w:rFonts w:hint="eastAsia"/>
        </w:rPr>
        <w:t>校正</w:t>
      </w:r>
      <w:r>
        <w:rPr>
          <w:rFonts w:hint="eastAsia"/>
        </w:rPr>
        <w:t>预测结果，最后，对比分析了</w:t>
      </w:r>
      <w:r w:rsidR="002367CB">
        <w:rPr>
          <w:rFonts w:hint="eastAsia"/>
        </w:rPr>
        <w:t>该</w:t>
      </w:r>
      <w:r>
        <w:rPr>
          <w:rFonts w:hint="eastAsia"/>
        </w:rPr>
        <w:t>算法</w:t>
      </w:r>
      <w:r w:rsidR="002367CB">
        <w:rPr>
          <w:rFonts w:hint="eastAsia"/>
        </w:rPr>
        <w:t>与基准算法</w:t>
      </w:r>
      <w:r>
        <w:rPr>
          <w:rFonts w:hint="eastAsia"/>
        </w:rPr>
        <w:t>的预测准确度。</w:t>
      </w:r>
    </w:p>
    <w:p w14:paraId="7466FA37" w14:textId="77777777" w:rsidR="00520C89" w:rsidRPr="005A7CF3" w:rsidRDefault="00520C89" w:rsidP="005A7CF3">
      <w:pPr>
        <w:pStyle w:val="a4"/>
        <w:spacing w:before="326" w:after="326"/>
      </w:pPr>
      <w:bookmarkStart w:id="18" w:name="_Toc37180349"/>
      <w:r w:rsidRPr="005A7CF3">
        <w:rPr>
          <w:rFonts w:hint="eastAsia"/>
        </w:rPr>
        <w:t xml:space="preserve">2.1 </w:t>
      </w:r>
      <w:r w:rsidR="005A7CF3">
        <w:t xml:space="preserve"> </w:t>
      </w:r>
      <w:r w:rsidRPr="005A7CF3">
        <w:rPr>
          <w:rFonts w:hint="eastAsia"/>
        </w:rPr>
        <w:t>视口预测相关技术</w:t>
      </w:r>
      <w:bookmarkEnd w:id="18"/>
    </w:p>
    <w:p w14:paraId="2D9A180D" w14:textId="77777777"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14:paraId="0B997F2C" w14:textId="77777777" w:rsidR="00D86B7A" w:rsidRPr="005A7CF3" w:rsidRDefault="00520C89" w:rsidP="005A7CF3">
      <w:pPr>
        <w:pStyle w:val="ab"/>
        <w:spacing w:before="326"/>
      </w:pPr>
      <w:bookmarkStart w:id="19" w:name="_Toc37180350"/>
      <w:r w:rsidRPr="005A7CF3">
        <w:t xml:space="preserve">2.1.1 </w:t>
      </w:r>
      <w:r w:rsidR="005A7CF3">
        <w:t xml:space="preserve"> </w:t>
      </w:r>
      <w:r w:rsidRPr="005A7CF3">
        <w:rPr>
          <w:rFonts w:hint="eastAsia"/>
        </w:rPr>
        <w:t>相关定义</w:t>
      </w:r>
      <w:bookmarkEnd w:id="19"/>
    </w:p>
    <w:p w14:paraId="1AB0634C" w14:textId="77777777" w:rsidR="00520C89" w:rsidRDefault="00520C89" w:rsidP="00520C89">
      <w:pPr>
        <w:ind w:firstLine="480"/>
      </w:pPr>
      <w:r>
        <w:rPr>
          <w:rFonts w:hint="eastAsia"/>
        </w:rPr>
        <w:t>（</w:t>
      </w:r>
      <w:r>
        <w:rPr>
          <w:rFonts w:hint="eastAsia"/>
        </w:rPr>
        <w:t>1</w:t>
      </w:r>
      <w:r>
        <w:rPr>
          <w:rFonts w:hint="eastAsia"/>
        </w:rPr>
        <w:t>）视口区域</w:t>
      </w:r>
    </w:p>
    <w:p w14:paraId="7BDE29CE" w14:textId="77777777"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14:paraId="14F6C3D1" w14:textId="3A7111A4"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w:t>
      </w:r>
      <w:r w:rsidR="002367CB">
        <w:rPr>
          <w:rFonts w:hint="eastAsia"/>
        </w:rPr>
        <w:t>人们</w:t>
      </w:r>
      <w:r>
        <w:rPr>
          <w:rFonts w:hint="eastAsia"/>
        </w:rPr>
        <w:t>常说的余光，</w:t>
      </w:r>
      <w:r w:rsidR="00B81141">
        <w:rPr>
          <w:rFonts w:hint="eastAsia"/>
        </w:rPr>
        <w:t>人眼对</w:t>
      </w:r>
      <w:r>
        <w:rPr>
          <w:rFonts w:hint="eastAsia"/>
        </w:rPr>
        <w:t>这些区域的事物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20" w:name="_Hlk32085564"/>
    <w:bookmarkEnd w:id="17"/>
    <w:p w14:paraId="59C2E5B1" w14:textId="77777777" w:rsidR="00520C89" w:rsidRDefault="004324DF" w:rsidP="00824BE8">
      <w:pPr>
        <w:spacing w:line="300" w:lineRule="auto"/>
        <w:ind w:firstLineChars="300" w:firstLine="720"/>
        <w:jc w:val="left"/>
      </w:pPr>
      <w:r>
        <w:rPr>
          <w:noProof/>
        </w:rPr>
        <w:object w:dxaOrig="4420" w:dyaOrig="3161" w14:anchorId="4F334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107.4pt" o:ole="">
            <v:imagedata r:id="rId24" o:title=""/>
          </v:shape>
          <o:OLEObject Type="Embed" ProgID="Visio.Drawing.15" ShapeID="_x0000_i1025" DrawAspect="Content" ObjectID="_1648549498" r:id="rId25"/>
        </w:object>
      </w:r>
      <w:r w:rsidR="00520C89">
        <w:t xml:space="preserve">        </w:t>
      </w:r>
      <w:r>
        <w:rPr>
          <w:noProof/>
        </w:rPr>
        <w:object w:dxaOrig="3841" w:dyaOrig="3631" w14:anchorId="7CCFE887">
          <v:shape id="_x0000_i1026" type="#_x0000_t75" style="width:121.95pt;height:116.55pt" o:ole="">
            <v:imagedata r:id="rId26" o:title=""/>
          </v:shape>
          <o:OLEObject Type="Embed" ProgID="Visio.Drawing.15" ShapeID="_x0000_i1026" DrawAspect="Content" ObjectID="_1648549499" r:id="rId27"/>
        </w:object>
      </w:r>
    </w:p>
    <w:p w14:paraId="24F29D0E" w14:textId="77777777"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14:paraId="0A7FEF31" w14:textId="77777777"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14:paraId="6907DAC1" w14:textId="59790E31"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r w:rsidR="00B81141">
        <w:rPr>
          <w:rFonts w:hint="eastAsia"/>
        </w:rPr>
        <w:t>H</w:t>
      </w:r>
      <w:r w:rsidR="00B81141">
        <w:t>MD</w:t>
      </w:r>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14:paraId="6D60018A" w14:textId="77777777"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20"/>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14:paraId="17280CC3" w14:textId="77777777" w:rsidR="00520C89" w:rsidRDefault="003705F0" w:rsidP="00BA2D6D">
      <w:pPr>
        <w:ind w:firstLineChars="0" w:firstLine="0"/>
        <w:jc w:val="center"/>
      </w:pPr>
      <w:r>
        <w:rPr>
          <w:noProof/>
        </w:rPr>
        <w:object w:dxaOrig="8390" w:dyaOrig="2960" w14:anchorId="4F1889D7">
          <v:shape id="_x0000_i1027" type="#_x0000_t75" style="width:251.4pt;height:137.35pt" o:ole="">
            <v:imagedata r:id="rId28" o:title="" cropright="23081f"/>
          </v:shape>
          <o:OLEObject Type="Embed" ProgID="Visio.Drawing.15" ShapeID="_x0000_i1027" DrawAspect="Content" ObjectID="_1648549500" r:id="rId29"/>
        </w:object>
      </w:r>
    </w:p>
    <w:p w14:paraId="767E519B" w14:textId="77777777"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14:paraId="670D8D0F" w14:textId="77777777"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14:paraId="0DE96C11" w14:textId="77777777" w:rsidR="00520C89" w:rsidRDefault="00520C89" w:rsidP="00520C89">
      <w:pPr>
        <w:ind w:firstLine="480"/>
      </w:pPr>
      <w:r>
        <w:rPr>
          <w:rFonts w:hint="eastAsia"/>
        </w:rPr>
        <w:t>（</w:t>
      </w:r>
      <w:r>
        <w:rPr>
          <w:rFonts w:hint="eastAsia"/>
        </w:rPr>
        <w:t>2</w:t>
      </w:r>
      <w:r>
        <w:rPr>
          <w:rFonts w:hint="eastAsia"/>
        </w:rPr>
        <w:t>）视点</w:t>
      </w:r>
    </w:p>
    <w:p w14:paraId="4EE38611" w14:textId="77777777" w:rsidR="00520C89" w:rsidRDefault="00520C89" w:rsidP="00520C89">
      <w:pPr>
        <w:ind w:firstLine="480"/>
      </w:pPr>
      <w:r>
        <w:rPr>
          <w:rFonts w:hint="eastAsia"/>
        </w:rPr>
        <w:t>视口区域是一个矩形区域，定义该矩形的中心点所在位置为视点。当视口大小固定时，只要知道视点位置即可获取到视口区域。</w:t>
      </w:r>
      <w:r w:rsidR="002367CB">
        <w:rPr>
          <w:rFonts w:hint="eastAsia"/>
        </w:rPr>
        <w:t>下面</w:t>
      </w:r>
      <w:r>
        <w:rPr>
          <w:rFonts w:hint="eastAsia"/>
        </w:rPr>
        <w:t>给出可以描述视点</w:t>
      </w:r>
      <w:r w:rsidR="003705F0">
        <w:rPr>
          <w:rFonts w:hint="eastAsia"/>
        </w:rPr>
        <w:t>位置</w:t>
      </w:r>
      <w:r>
        <w:rPr>
          <w:rFonts w:hint="eastAsia"/>
        </w:rPr>
        <w:t>的几种常用参数：</w:t>
      </w:r>
    </w:p>
    <w:p w14:paraId="099B155E" w14:textId="77777777"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14:paraId="1D8F6CCD" w14:textId="77777777" w:rsidR="00520C89" w:rsidRDefault="00520C89" w:rsidP="00520C89">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14:paraId="224DAA0C" w14:textId="77777777" w:rsidR="00520C89" w:rsidRDefault="00520C89" w:rsidP="00C95DD0">
      <w:pPr>
        <w:ind w:firstLine="480"/>
      </w:pPr>
      <w:r>
        <w:t>b</w:t>
      </w:r>
      <w:r>
        <w:rPr>
          <w:rFonts w:hint="eastAsia"/>
        </w:rPr>
        <w:t>）经纬度</w:t>
      </w:r>
    </w:p>
    <w:p w14:paraId="18816355" w14:textId="77777777"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14:paraId="36CC669B" w14:textId="77777777" w:rsidR="006D072F" w:rsidRDefault="003B377E" w:rsidP="000513BA">
      <w:pPr>
        <w:ind w:firstLineChars="0" w:firstLine="0"/>
        <w:jc w:val="center"/>
      </w:pPr>
      <w:r>
        <w:rPr>
          <w:noProof/>
        </w:rPr>
        <w:lastRenderedPageBreak/>
        <w:drawing>
          <wp:inline distT="0" distB="0" distL="0" distR="0" wp14:anchorId="7B6CCE40" wp14:editId="18316297">
            <wp:extent cx="3363594" cy="1969129"/>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30">
                      <a:extLst>
                        <a:ext uri="{28A0092B-C50C-407E-A947-70E740481C1C}">
                          <a14:useLocalDpi xmlns:a14="http://schemas.microsoft.com/office/drawing/2010/main" val="0"/>
                        </a:ext>
                      </a:extLst>
                    </a:blip>
                    <a:srcRect b="5168"/>
                    <a:stretch/>
                  </pic:blipFill>
                  <pic:spPr bwMode="auto">
                    <a:xfrm>
                      <a:off x="0" y="0"/>
                      <a:ext cx="3373014" cy="1974643"/>
                    </a:xfrm>
                    <a:prstGeom prst="rect">
                      <a:avLst/>
                    </a:prstGeom>
                    <a:ln>
                      <a:noFill/>
                    </a:ln>
                    <a:extLst>
                      <a:ext uri="{53640926-AAD7-44D8-BBD7-CCE9431645EC}">
                        <a14:shadowObscured xmlns:a14="http://schemas.microsoft.com/office/drawing/2010/main"/>
                      </a:ext>
                    </a:extLst>
                  </pic:spPr>
                </pic:pic>
              </a:graphicData>
            </a:graphic>
          </wp:inline>
        </w:drawing>
      </w:r>
    </w:p>
    <w:p w14:paraId="5A892106" w14:textId="77777777"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14:paraId="59C4BF6A" w14:textId="77777777" w:rsidR="00520C89" w:rsidRDefault="00520C89" w:rsidP="00C95DD0">
      <w:pPr>
        <w:ind w:firstLine="480"/>
      </w:pPr>
      <w:r>
        <w:rPr>
          <w:rFonts w:hint="eastAsia"/>
        </w:rPr>
        <w:t>经投影展开后，三维球面上的视点就落在了平面上，</w:t>
      </w:r>
      <w:r w:rsidR="002367CB">
        <w:rPr>
          <w:rFonts w:hint="eastAsia"/>
        </w:rPr>
        <w:t>可以</w:t>
      </w:r>
      <w:r>
        <w:rPr>
          <w:rFonts w:hint="eastAsia"/>
        </w:rPr>
        <w:t>使用经纬度来表示。经纬度与三维坐标可以通过下面的公式互相转化：</w:t>
      </w:r>
    </w:p>
    <w:p w14:paraId="6BF03659" w14:textId="694B794F" w:rsidR="00851772" w:rsidRPr="00851772" w:rsidRDefault="008747BE"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rPr>
                        <m:t xml:space="preserve"> </m:t>
                      </m:r>
                      <m:r>
                        <w:rPr>
                          <w:rFonts w:ascii="Cambria Math" w:eastAsia="楷体" w:hAnsi="Cambria Math"/>
                        </w:rPr>
                        <m:t>x=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sin</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rPr>
                        <m:t xml:space="preserve">   </m:t>
                      </m:r>
                      <m:r>
                        <w:rPr>
                          <w:rFonts w:ascii="Cambria Math" w:eastAsia="楷体" w:hAnsi="Cambria Math"/>
                        </w:rPr>
                        <m:t>z=R*</m:t>
                      </m:r>
                      <m:func>
                        <m:funcPr>
                          <m:ctrlPr>
                            <w:rPr>
                              <w:rFonts w:ascii="Cambria Math" w:eastAsia="楷体" w:hAnsi="Cambria Math"/>
                              <w:i/>
                            </w:rPr>
                          </m:ctrlPr>
                        </m:funcPr>
                        <m:fName>
                          <m: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m:rPr>
                      <m:nor/>
                    </m:rPr>
                    <m:t>2-1</m:t>
                  </m:r>
                </m:e>
              </m:d>
              <m:ctrlPr>
                <w:rPr>
                  <w:rFonts w:ascii="Cambria Math" w:eastAsia="楷体" w:hAnsi="Cambria Math"/>
                  <w:i/>
                </w:rPr>
              </m:ctrlPr>
            </m:e>
          </m:eqArr>
        </m:oMath>
      </m:oMathPara>
    </w:p>
    <w:p w14:paraId="7961E34C" w14:textId="77777777" w:rsidR="00520C89" w:rsidRDefault="00520C89" w:rsidP="00C95DD0">
      <w:pPr>
        <w:ind w:firstLine="480"/>
      </w:pPr>
      <w:r>
        <w:rPr>
          <w:rFonts w:hint="eastAsia"/>
        </w:rPr>
        <w:t>其中，</w:t>
      </w:r>
      <m:oMath>
        <m:r>
          <m:rPr>
            <m:nor/>
          </m:rPr>
          <w:rPr>
            <w:i/>
            <w:iCs/>
          </w:rPr>
          <m:t>R</m:t>
        </m:r>
      </m:oMath>
      <w:r>
        <w:rPr>
          <w:rFonts w:hint="eastAsia"/>
        </w:rPr>
        <w:t>代表</w:t>
      </w:r>
      <w:r w:rsidR="00DF6089">
        <w:rPr>
          <w:rFonts w:hint="eastAsia"/>
        </w:rPr>
        <w:t>三维球体的</w:t>
      </w:r>
      <w:r>
        <w:rPr>
          <w:rFonts w:hint="eastAsia"/>
        </w:rPr>
        <w:t>半径，</w:t>
      </w:r>
      <m:oMath>
        <m:r>
          <m:rPr>
            <m:nor/>
          </m:rPr>
          <w:rPr>
            <w:i/>
            <w:iCs/>
          </w:rPr>
          <m:t>phi</m:t>
        </m:r>
      </m:oMath>
      <w:r>
        <w:rPr>
          <w:rFonts w:hint="eastAsia"/>
        </w:rPr>
        <w:t>为</w:t>
      </w:r>
      <w:r w:rsidR="00C84D12">
        <w:rPr>
          <w:rFonts w:hint="eastAsia"/>
        </w:rPr>
        <w:t>纬度</w:t>
      </w:r>
      <w:r>
        <w:rPr>
          <w:rFonts w:hint="eastAsia"/>
        </w:rPr>
        <w:t>，</w:t>
      </w:r>
      <m:oMath>
        <m:r>
          <m:rPr>
            <m:nor/>
          </m:rPr>
          <w:rPr>
            <w:i/>
            <w:iCs/>
          </w:rPr>
          <m:t>theta</m:t>
        </m:r>
      </m:oMath>
      <w:r>
        <w:rPr>
          <w:rFonts w:hint="eastAsia"/>
        </w:rPr>
        <w:t>为经度。</w:t>
      </w:r>
    </w:p>
    <w:p w14:paraId="3B59DB43" w14:textId="77777777" w:rsidR="00520C89" w:rsidRDefault="00520C89" w:rsidP="00C95DD0">
      <w:pPr>
        <w:ind w:firstLine="480"/>
      </w:pPr>
      <w:r>
        <w:t>c</w:t>
      </w:r>
      <w:r>
        <w:rPr>
          <w:rFonts w:hint="eastAsia"/>
        </w:rPr>
        <w:t>）偏航角、俯仰角和翻滚角</w:t>
      </w:r>
    </w:p>
    <w:p w14:paraId="013D6E8A" w14:textId="77777777"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来表示，即</w:t>
      </w:r>
      <w:r>
        <w:t>yaw</w:t>
      </w:r>
      <w:r w:rsidR="006C3C59">
        <w:rPr>
          <w:rFonts w:hint="eastAsia"/>
        </w:rPr>
        <w:t>、</w:t>
      </w:r>
      <w:r>
        <w:t>pitch</w:t>
      </w:r>
      <w:r>
        <w:rPr>
          <w:rFonts w:hint="eastAsia"/>
        </w:rPr>
        <w:t>和</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14:paraId="2CC64567" w14:textId="77777777" w:rsidR="00520C89" w:rsidRDefault="00F12CBF" w:rsidP="00BA2D6D">
      <w:pPr>
        <w:ind w:firstLineChars="0" w:firstLine="0"/>
        <w:jc w:val="center"/>
      </w:pPr>
      <w:r>
        <w:rPr>
          <w:noProof/>
        </w:rPr>
        <w:drawing>
          <wp:inline distT="0" distB="0" distL="0" distR="0" wp14:anchorId="399FFFB7" wp14:editId="4A21E68C">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14:paraId="4D614CC5" w14:textId="77777777"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14:paraId="28CB0A6E" w14:textId="77777777"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14:paraId="105BEC7D" w14:textId="323B16A8"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proofErr w:type="gramStart"/>
      <w:r w:rsidR="003705F0">
        <w:rPr>
          <w:rFonts w:hint="eastAsia"/>
        </w:rPr>
        <w:t>帧</w:t>
      </w:r>
      <w:proofErr w:type="gramEnd"/>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将全景视频分成</w:t>
      </w:r>
      <w:r w:rsidR="00B74A5F">
        <w:rPr>
          <w:rFonts w:hint="eastAsia"/>
        </w:rPr>
        <w:t>1</w:t>
      </w:r>
      <w:r w:rsidR="00DC7F7F">
        <w:rPr>
          <w:rFonts w:hint="eastAsia"/>
        </w:rPr>
        <w:t>8</w:t>
      </w:r>
      <w:r>
        <w:t>*</w:t>
      </w:r>
      <w:r w:rsidR="00DC7F7F">
        <w:rPr>
          <w:rFonts w:hint="eastAsia"/>
        </w:rPr>
        <w:t>6</w:t>
      </w:r>
      <w:r>
        <w:rPr>
          <w:rFonts w:hint="eastAsia"/>
        </w:rPr>
        <w:t>个区块</w:t>
      </w:r>
      <w:r w:rsidR="003705F0">
        <w:rPr>
          <w:rFonts w:hint="eastAsia"/>
        </w:rPr>
        <w:t>，其中</w:t>
      </w:r>
      <w:r w:rsidR="00DF6089">
        <w:rPr>
          <w:rFonts w:hint="eastAsia"/>
        </w:rPr>
        <w:t>绿色区</w:t>
      </w:r>
      <w:r w:rsidR="00DF6089">
        <w:rPr>
          <w:rFonts w:hint="eastAsia"/>
        </w:rPr>
        <w:lastRenderedPageBreak/>
        <w:t>域</w:t>
      </w:r>
      <w:r w:rsidR="003705F0">
        <w:rPr>
          <w:rFonts w:hint="eastAsia"/>
        </w:rPr>
        <w:t>为视口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14:paraId="318C38AD" w14:textId="49749D51" w:rsidR="00520C89" w:rsidRDefault="00DC7F7F" w:rsidP="00DC7F7F">
      <w:pPr>
        <w:ind w:firstLineChars="0" w:firstLine="0"/>
        <w:jc w:val="center"/>
      </w:pPr>
      <w:r>
        <w:object w:dxaOrig="4801" w:dyaOrig="1751" w14:anchorId="25EBCF3C">
          <v:shape id="_x0000_i1028" type="#_x0000_t75" style="width:240.15pt;height:87.4pt" o:ole="">
            <v:imagedata r:id="rId32" o:title=""/>
          </v:shape>
          <o:OLEObject Type="Embed" ProgID="Visio.Drawing.15" ShapeID="_x0000_i1028" DrawAspect="Content" ObjectID="_1648549501" r:id="rId33"/>
        </w:object>
      </w:r>
    </w:p>
    <w:p w14:paraId="6B670057" w14:textId="77777777"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14:paraId="6984EBFC" w14:textId="77777777" w:rsidR="00520C89" w:rsidRPr="005A7CF3" w:rsidRDefault="00520C89" w:rsidP="005A7CF3">
      <w:pPr>
        <w:pStyle w:val="ab"/>
        <w:spacing w:before="326"/>
      </w:pPr>
      <w:bookmarkStart w:id="21" w:name="_Toc37180351"/>
      <w:r w:rsidRPr="005A7CF3">
        <w:t>2.1.2</w:t>
      </w:r>
      <w:r w:rsidR="005A7CF3">
        <w:t xml:space="preserve"> </w:t>
      </w:r>
      <w:r w:rsidRPr="005A7CF3">
        <w:t xml:space="preserve"> </w:t>
      </w:r>
      <w:r w:rsidRPr="005A7CF3">
        <w:rPr>
          <w:rFonts w:hint="eastAsia"/>
        </w:rPr>
        <w:t>常用预测模型</w:t>
      </w:r>
      <w:bookmarkEnd w:id="21"/>
    </w:p>
    <w:p w14:paraId="2B5E0F6B" w14:textId="77777777"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14:paraId="528252C9" w14:textId="77777777"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14:paraId="6CAEDDD5" w14:textId="77777777" w:rsidR="00520C89" w:rsidRDefault="00520C89" w:rsidP="00C95DD0">
      <w:pPr>
        <w:ind w:firstLine="480"/>
      </w:pPr>
      <w:r>
        <w:rPr>
          <w:rFonts w:hint="eastAsia"/>
        </w:rPr>
        <w:t>（</w:t>
      </w:r>
      <w:r>
        <w:rPr>
          <w:rFonts w:hint="eastAsia"/>
        </w:rPr>
        <w:t>1</w:t>
      </w:r>
      <w:r>
        <w:rPr>
          <w:rFonts w:hint="eastAsia"/>
        </w:rPr>
        <w:t>）移动平均</w:t>
      </w:r>
    </w:p>
    <w:p w14:paraId="0B81150A" w14:textId="77777777"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14:paraId="7210E065" w14:textId="460FE941" w:rsidR="00851772" w:rsidRPr="00B95B8E" w:rsidRDefault="008747BE"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Cs/>
                    </w:rPr>
                  </m:ctrlPr>
                </m:dPr>
                <m:e>
                  <m:r>
                    <m:rPr>
                      <m:nor/>
                    </m:rPr>
                    <w:rPr>
                      <w:iCs/>
                    </w:rPr>
                    <m:t>2-2</m:t>
                  </m:r>
                </m:e>
              </m:d>
            </m:e>
          </m:eqArr>
        </m:oMath>
      </m:oMathPara>
    </w:p>
    <w:p w14:paraId="0C7D72A3" w14:textId="4C94D927" w:rsidR="00520C89" w:rsidRDefault="00520C89" w:rsidP="00CD60F5">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表示</w:t>
      </w:r>
      <w:r w:rsidR="006C3C59" w:rsidRPr="004064A2">
        <w:rPr>
          <w:i/>
          <w:iCs/>
        </w:rPr>
        <w:t>t</w:t>
      </w:r>
      <w:r>
        <w:rPr>
          <w:rFonts w:hint="eastAsia"/>
        </w:rPr>
        <w:t>时刻的预测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oMath>
      <w:r>
        <w:rPr>
          <w:rFonts w:hint="eastAsia"/>
        </w:rPr>
        <w:t>为历史</w:t>
      </w:r>
      <w:r w:rsidR="006C3C59" w:rsidRPr="004064A2">
        <w:rPr>
          <w:i/>
          <w:iCs/>
        </w:rPr>
        <w:t>n</w:t>
      </w:r>
      <w:proofErr w:type="gramStart"/>
      <w:r>
        <w:rPr>
          <w:rFonts w:hint="eastAsia"/>
        </w:rPr>
        <w:t>个</w:t>
      </w:r>
      <w:proofErr w:type="gramEnd"/>
      <w:r>
        <w:rPr>
          <w:rFonts w:hint="eastAsia"/>
        </w:rPr>
        <w:t>序列值。</w:t>
      </w:r>
    </w:p>
    <w:p w14:paraId="43A39914" w14:textId="77777777"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14:paraId="76346124" w14:textId="2EA60440" w:rsidR="00851772" w:rsidRPr="00851772" w:rsidRDefault="008747BE" w:rsidP="0038457A">
      <w:pPr>
        <w:ind w:firstLineChars="900" w:firstLine="2160"/>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1</m:t>
                          </m:r>
                        </m:sub>
                      </m:sSub>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e>
              </m:d>
              <m:r>
                <w:rPr>
                  <w:rFonts w:ascii="Cambria Math" w:hAnsi="Cambria Math"/>
                </w:rPr>
                <m:t>#</m:t>
              </m:r>
              <m:d>
                <m:dPr>
                  <m:ctrlPr>
                    <w:rPr>
                      <w:rStyle w:val="af9"/>
                      <w:rFonts w:ascii="Cambria Math" w:eastAsia="宋体" w:hAnsi="Cambria Math"/>
                      <w:iCs w:val="0"/>
                    </w:rPr>
                  </m:ctrlPr>
                </m:dPr>
                <m:e>
                  <m:r>
                    <m:rPr>
                      <m:nor/>
                    </m:rPr>
                    <w:rPr>
                      <w:rStyle w:val="af9"/>
                      <w:rFonts w:eastAsia="宋体"/>
                      <w:iCs w:val="0"/>
                    </w:rPr>
                    <m:t>2-3</m:t>
                  </m:r>
                </m:e>
              </m:d>
            </m:e>
          </m:eqArr>
        </m:oMath>
      </m:oMathPara>
    </w:p>
    <w:p w14:paraId="527F89DA" w14:textId="485B4874" w:rsidR="00520C89" w:rsidRDefault="00520C89" w:rsidP="00DC7F7F">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oMath>
      <w:r>
        <w:rPr>
          <w:rFonts w:hint="eastAsia"/>
        </w:rPr>
        <w:t>为第</w:t>
      </w:r>
      <w:r w:rsidR="006C3C59" w:rsidRPr="004064A2">
        <w:rPr>
          <w:rFonts w:hint="eastAsia"/>
          <w:i/>
          <w:iCs/>
        </w:rPr>
        <w:t>n</w:t>
      </w:r>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14:paraId="01D86011" w14:textId="77777777" w:rsidR="00A50278" w:rsidRPr="005E7526" w:rsidRDefault="00A50278" w:rsidP="00C95DD0">
      <w:pPr>
        <w:ind w:firstLine="480"/>
      </w:pPr>
    </w:p>
    <w:p w14:paraId="64EA26EB" w14:textId="77777777" w:rsidR="00520C89" w:rsidRDefault="00520C89" w:rsidP="00C95DD0">
      <w:pPr>
        <w:ind w:firstLine="480"/>
      </w:pPr>
      <w:r>
        <w:rPr>
          <w:rFonts w:hint="eastAsia"/>
        </w:rPr>
        <w:lastRenderedPageBreak/>
        <w:t>（</w:t>
      </w:r>
      <w:r>
        <w:t>2</w:t>
      </w:r>
      <w:r>
        <w:rPr>
          <w:rFonts w:hint="eastAsia"/>
        </w:rPr>
        <w:t>）</w:t>
      </w:r>
      <w:r>
        <w:rPr>
          <w:rFonts w:hint="eastAsia"/>
        </w:rPr>
        <w:t>ARIMA</w:t>
      </w:r>
    </w:p>
    <w:p w14:paraId="05E3EECD" w14:textId="77777777"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14:paraId="144CE865" w14:textId="77777777"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rsidRPr="001D7980">
        <w:rPr>
          <w:i/>
          <w:iCs/>
        </w:rP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sidRPr="001D7980">
        <w:rPr>
          <w:rFonts w:hint="eastAsia"/>
          <w:i/>
          <w:iCs/>
        </w:rPr>
        <w:t>d</w:t>
      </w:r>
      <w:r>
        <w:rPr>
          <w:rFonts w:hint="eastAsia"/>
        </w:rPr>
        <w:t>阶差分依此类推，计算公式如下：</w:t>
      </w:r>
    </w:p>
    <w:p w14:paraId="657C2DD3" w14:textId="04A4E154" w:rsidR="00851772" w:rsidRPr="00851772" w:rsidRDefault="008747BE" w:rsidP="0038457A">
      <w:pPr>
        <w:ind w:firstLineChars="1400" w:firstLine="3360"/>
        <w:jc w:val="center"/>
      </w:pPr>
      <m:oMathPara>
        <m:oMath>
          <m:eqArr>
            <m:eqArrPr>
              <m:maxDist m:val="1"/>
              <m:ctrlPr>
                <w:rPr>
                  <w:rFonts w:ascii="Cambria Math" w:hAnsi="Cambria Math"/>
                  <w:i/>
                </w:rPr>
              </m:ctrlPr>
            </m:eqArrPr>
            <m:e>
              <m:d>
                <m:dPr>
                  <m:begChr m:val="{"/>
                  <m:endChr m:val=""/>
                  <m:ctrlPr>
                    <w:rPr>
                      <w:rStyle w:val="afa"/>
                      <w:rFonts w:ascii="Cambria Math" w:eastAsia="宋体" w:hAnsi="Cambria Math"/>
                      <w:i w:val="0"/>
                      <w:iCs w:val="0"/>
                    </w:rPr>
                  </m:ctrlPr>
                </m:dPr>
                <m:e>
                  <m:eqArr>
                    <m:eqArrPr>
                      <m:ctrlPr>
                        <w:rPr>
                          <w:rStyle w:val="afa"/>
                          <w:rFonts w:ascii="Cambria Math" w:eastAsia="宋体" w:hAnsi="Cambria Math"/>
                          <w:i w:val="0"/>
                          <w:iCs w:val="0"/>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Sub>
                    </m:e>
                    <m:e>
                      <m:sSubSup>
                        <m:sSubSupPr>
                          <m:ctrlPr>
                            <w:rPr>
                              <w:rStyle w:val="afa"/>
                              <w:rFonts w:ascii="Cambria Math" w:eastAsia="宋体" w:hAnsi="Cambria Math"/>
                              <w:i w:val="0"/>
                              <w:iCs w:val="0"/>
                            </w:rPr>
                          </m:ctrlPr>
                        </m:sSubSupPr>
                        <m:e>
                          <m:r>
                            <m:rPr>
                              <m:sty m:val="p"/>
                            </m:rPr>
                            <w:rPr>
                              <w:rStyle w:val="afa"/>
                              <w:rFonts w:ascii="Cambria Math" w:eastAsia="宋体"/>
                            </w:rPr>
                            <m:t xml:space="preserve">  </m:t>
                          </m:r>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r>
                        <m:rPr>
                          <m:sty m:val="p"/>
                        </m:rPr>
                        <w:rPr>
                          <w:rStyle w:val="afa"/>
                          <w:rFonts w:ascii="Cambria Math" w:eastAsia="宋体" w:hAnsi="Cambria Math"/>
                        </w:rPr>
                        <m:t xml:space="preserve">= </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up>
                          <m:r>
                            <m:rPr>
                              <m:sty m:val="p"/>
                            </m:rPr>
                            <w:rPr>
                              <w:rStyle w:val="afa"/>
                              <w:rFonts w:ascii="Cambria Math" w:eastAsia="宋体" w:hAnsi="Cambria Math"/>
                            </w:rPr>
                            <m:t>1</m:t>
                          </m:r>
                        </m:sup>
                      </m:sSubSup>
                    </m:e>
                  </m:eqArr>
                </m:e>
              </m:d>
              <m:r>
                <w:rPr>
                  <w:rFonts w:ascii="Cambria Math" w:hAnsi="Cambria Math"/>
                </w:rPr>
                <m:t>#</m:t>
              </m:r>
              <m:d>
                <m:dPr>
                  <m:ctrlPr>
                    <w:rPr>
                      <w:rFonts w:ascii="Cambria Math" w:hAnsi="Cambria Math"/>
                      <w:i/>
                    </w:rPr>
                  </m:ctrlPr>
                </m:dPr>
                <m:e>
                  <m:r>
                    <m:rPr>
                      <m:nor/>
                    </m:rPr>
                    <m:t>2-4</m:t>
                  </m:r>
                </m:e>
              </m:d>
            </m:e>
          </m:eqArr>
        </m:oMath>
      </m:oMathPara>
    </w:p>
    <w:p w14:paraId="67F6EE43" w14:textId="41FA4161" w:rsidR="00A50278" w:rsidRDefault="00A50278" w:rsidP="00CD60F5">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sidR="005471E6">
        <w:rPr>
          <w:rFonts w:hint="eastAsia"/>
        </w:rPr>
        <w:t>代表</w:t>
      </w:r>
      <w:r w:rsidR="006C3C59" w:rsidRPr="006120B8">
        <w:rPr>
          <w:i/>
          <w:iCs/>
        </w:rPr>
        <w:t>t</w:t>
      </w:r>
      <w:r w:rsidR="005471E6">
        <w:rPr>
          <w:rFonts w:hint="eastAsia"/>
        </w:rPr>
        <w:t>时刻的序列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oMath>
      <w:r w:rsidR="005471E6">
        <w:rPr>
          <w:rFonts w:hint="eastAsia"/>
        </w:rPr>
        <w:t>和</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oMath>
      <w:r w:rsidR="005471E6">
        <w:rPr>
          <w:rFonts w:hint="eastAsia"/>
        </w:rPr>
        <w:t>分别代表一阶差分值和二阶差分值。</w:t>
      </w:r>
    </w:p>
    <w:p w14:paraId="071F6ECA" w14:textId="77777777"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14:paraId="5BE9E4D1" w14:textId="5574C20B" w:rsidR="00851772" w:rsidRPr="00851772" w:rsidRDefault="008747BE" w:rsidP="0038457A">
      <w:pPr>
        <w:ind w:firstLineChars="0" w:firstLine="0"/>
        <w:jc w:val="cente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r>
                    <m:rPr>
                      <m:sty m:val="p"/>
                    </m:rPr>
                    <w:rPr>
                      <w:rStyle w:val="afa"/>
                      <w:rFonts w:ascii="Cambria Math" w:eastAsia="宋体" w:hAnsi="Cambria Math"/>
                    </w:rPr>
                    <m:t>φ</m:t>
                  </m:r>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j=1</m:t>
                  </m:r>
                </m:sub>
                <m:sup>
                  <m:r>
                    <m:rPr>
                      <m:sty m:val="p"/>
                    </m:rPr>
                    <w:rPr>
                      <w:rStyle w:val="afa"/>
                      <w:rFonts w:ascii="Cambria Math" w:eastAsia="宋体" w:hAnsi="Cambria Math"/>
                    </w:rPr>
                    <m:t>q</m:t>
                  </m:r>
                </m:sup>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m:t>
                  </m:r>
                </m:sub>
              </m:sSub>
              <m:r>
                <w:rPr>
                  <w:rFonts w:ascii="Cambria Math" w:hAnsi="Cambria Math"/>
                </w:rPr>
                <m:t>#</m:t>
              </m:r>
              <m:d>
                <m:dPr>
                  <m:ctrlPr>
                    <w:rPr>
                      <w:rFonts w:ascii="Cambria Math" w:hAnsi="Cambria Math"/>
                      <w:i/>
                    </w:rPr>
                  </m:ctrlPr>
                </m:dPr>
                <m:e>
                  <m:r>
                    <m:rPr>
                      <m:nor/>
                    </m:rPr>
                    <m:t>2-5</m:t>
                  </m:r>
                </m:e>
              </m:d>
            </m:e>
          </m:eqArr>
        </m:oMath>
      </m:oMathPara>
    </w:p>
    <w:p w14:paraId="36FC10ED" w14:textId="5FE37530" w:rsidR="00520C89" w:rsidRDefault="00520C89" w:rsidP="006C3C59">
      <w:pPr>
        <w:ind w:firstLine="48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oMath>
      <w:r>
        <w:rPr>
          <w:rFonts w:hint="eastAsia"/>
        </w:rPr>
        <w:t>是</w:t>
      </w:r>
      <w:r>
        <w:rPr>
          <w:rFonts w:hint="eastAsia"/>
        </w:rPr>
        <w:t>A</w:t>
      </w:r>
      <w:r>
        <w:t>R</w:t>
      </w:r>
      <w:r>
        <w:rPr>
          <w:rFonts w:hint="eastAsia"/>
        </w:rPr>
        <w:t>模型的公式，</w:t>
      </w:r>
      <m:oMath>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oMath>
      <w:r>
        <w:rPr>
          <w:rFonts w:hint="eastAsia"/>
        </w:rPr>
        <w:t>是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rsidR="006C3C59" w:rsidRPr="006120B8">
        <w:rPr>
          <w:rFonts w:hint="eastAsia"/>
          <w:i/>
          <w:iCs/>
        </w:rPr>
        <w:t>p</w:t>
      </w:r>
      <w:r w:rsidR="006C3C59" w:rsidRPr="006120B8">
        <w:rPr>
          <w:rFonts w:hint="eastAsia"/>
          <w:i/>
          <w:iCs/>
        </w:rPr>
        <w:t>、</w:t>
      </w:r>
      <w:r w:rsidR="006C3C59" w:rsidRPr="006120B8">
        <w:rPr>
          <w:i/>
          <w:iCs/>
        </w:rPr>
        <w:t>d</w:t>
      </w:r>
      <w:r w:rsidR="006C3C59">
        <w:rPr>
          <w:rFonts w:hint="eastAsia"/>
        </w:rPr>
        <w:t>和</w:t>
      </w:r>
      <w:r w:rsidR="006C3C59" w:rsidRPr="006120B8">
        <w:rPr>
          <w:i/>
          <w:iCs/>
        </w:rPr>
        <w:t>q</w:t>
      </w:r>
      <w:r>
        <w:rPr>
          <w:rFonts w:hint="eastAsia"/>
        </w:rPr>
        <w:t>的值，差分中的</w:t>
      </w:r>
      <w:r w:rsidR="006C3C59" w:rsidRPr="006120B8">
        <w:rPr>
          <w:rFonts w:hint="eastAsia"/>
          <w:i/>
          <w:iCs/>
        </w:rPr>
        <w:t>d</w:t>
      </w:r>
      <w:r>
        <w:rPr>
          <w:rFonts w:hint="eastAsia"/>
        </w:rPr>
        <w:t>可以通过平稳性检验来确定，</w:t>
      </w:r>
      <w:r w:rsidR="006C3C59" w:rsidRPr="006120B8">
        <w:rPr>
          <w:rFonts w:hint="eastAsia"/>
          <w:i/>
          <w:iCs/>
        </w:rPr>
        <w:t>p</w:t>
      </w:r>
      <w:r>
        <w:rPr>
          <w:rFonts w:hint="eastAsia"/>
        </w:rPr>
        <w:t>和</w:t>
      </w:r>
      <w:r w:rsidR="006C3C59" w:rsidRPr="006120B8">
        <w:rPr>
          <w:rFonts w:hint="eastAsia"/>
          <w:i/>
          <w:iCs/>
        </w:rPr>
        <w:t>q</w:t>
      </w:r>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sidRPr="00581714">
        <w:rPr>
          <w:rFonts w:hint="eastAsia"/>
          <w:vertAlign w:val="superscript"/>
        </w:rPr>
        <w:t>[</w:t>
      </w:r>
      <w:r w:rsidR="00AF11EF" w:rsidRPr="00581714">
        <w:rPr>
          <w:vertAlign w:val="superscript"/>
        </w:rPr>
        <w:t>36</w:t>
      </w:r>
      <w:r w:rsidRPr="00581714">
        <w:rPr>
          <w:vertAlign w:val="superscript"/>
        </w:rPr>
        <w:t>]</w:t>
      </w:r>
      <w:proofErr w:type="gramStart"/>
      <w:r>
        <w:rPr>
          <w:rFonts w:hint="eastAsia"/>
        </w:rPr>
        <w:t>的截尾和</w:t>
      </w:r>
      <w:proofErr w:type="gramEnd"/>
      <w:r>
        <w:rPr>
          <w:rFonts w:hint="eastAsia"/>
        </w:rPr>
        <w:t>拖尾来确定。</w:t>
      </w:r>
    </w:p>
    <w:p w14:paraId="7F221641" w14:textId="77777777" w:rsidR="00520C89" w:rsidRPr="00C22D9E" w:rsidRDefault="00520C89" w:rsidP="00C95DD0">
      <w:pPr>
        <w:ind w:firstLine="480"/>
      </w:pPr>
      <w:r>
        <w:rPr>
          <w:rFonts w:hint="eastAsia"/>
        </w:rPr>
        <w:t>A</w:t>
      </w:r>
      <w:r>
        <w:t>RIMA</w:t>
      </w:r>
      <w:r>
        <w:rPr>
          <w:rFonts w:hint="eastAsia"/>
        </w:rPr>
        <w:t>模型简单高效，但仅适用于线性规律，同时关键的</w:t>
      </w:r>
      <w:r w:rsidR="002F7C18" w:rsidRPr="006120B8">
        <w:rPr>
          <w:i/>
          <w:iCs/>
        </w:rPr>
        <w:t>p</w:t>
      </w:r>
      <w:r w:rsidR="00051E01">
        <w:rPr>
          <w:rFonts w:hint="eastAsia"/>
        </w:rPr>
        <w:t>和</w:t>
      </w:r>
      <w:r w:rsidR="002F7C18" w:rsidRPr="006120B8">
        <w:rPr>
          <w:rFonts w:hint="eastAsia"/>
          <w:i/>
          <w:iCs/>
        </w:rPr>
        <w:t>q</w:t>
      </w:r>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14:paraId="59BCCABA" w14:textId="77777777" w:rsidR="00520C89" w:rsidRDefault="00520C89" w:rsidP="00C95DD0">
      <w:pPr>
        <w:ind w:firstLine="480"/>
      </w:pPr>
      <w:r>
        <w:rPr>
          <w:rFonts w:hint="eastAsia"/>
        </w:rPr>
        <w:t>（</w:t>
      </w:r>
      <w:r>
        <w:rPr>
          <w:rFonts w:hint="eastAsia"/>
        </w:rPr>
        <w:t>3</w:t>
      </w:r>
      <w:r>
        <w:rPr>
          <w:rFonts w:hint="eastAsia"/>
        </w:rPr>
        <w:t>）线性回归</w:t>
      </w:r>
    </w:p>
    <w:p w14:paraId="3ABA1903" w14:textId="5771D734"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rsidRPr="00581714">
        <w:rPr>
          <w:vertAlign w:val="superscript"/>
        </w:rPr>
        <w:t>[</w:t>
      </w:r>
      <w:r w:rsidR="00560A24" w:rsidRPr="00581714">
        <w:rPr>
          <w:rFonts w:hint="eastAsia"/>
          <w:vertAlign w:val="superscript"/>
        </w:rPr>
        <w:t>3</w:t>
      </w:r>
      <w:r w:rsidR="00AF11EF" w:rsidRPr="00581714">
        <w:rPr>
          <w:vertAlign w:val="superscript"/>
        </w:rPr>
        <w:t>7</w:t>
      </w:r>
      <w:r w:rsidRPr="00581714">
        <w:rPr>
          <w:vertAlign w:val="superscript"/>
        </w:rPr>
        <w:t>]</w:t>
      </w:r>
      <w:r>
        <w:rPr>
          <w:rFonts w:hint="eastAsia"/>
        </w:rPr>
        <w:t>是机器学习中较为基础的一种算法。线性回归主要是找到数据之间的规律函数，对于单变量而言，线性回归拟合出一条直线，方程可表示为：</w:t>
      </w:r>
      <m:oMath>
        <m:r>
          <m:rPr>
            <m:sty m:val="p"/>
          </m:rPr>
          <w:rPr>
            <w:rStyle w:val="afa"/>
            <w:rFonts w:ascii="Cambria Math" w:eastAsia="宋体" w:hAnsi="Cambria Math"/>
          </w:rPr>
          <m:t>y=a+bx</m:t>
        </m:r>
      </m:oMath>
      <w:r>
        <w:rPr>
          <w:rFonts w:hint="eastAsia"/>
        </w:rPr>
        <w:t>，对于多个变量的话，拟合出来的表达式可表示为：</w:t>
      </w:r>
    </w:p>
    <w:p w14:paraId="105E60F5" w14:textId="6067ECEF" w:rsidR="00851772" w:rsidRPr="00851772" w:rsidRDefault="008747BE" w:rsidP="00851772">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y=</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r>
                <w:rPr>
                  <w:rFonts w:ascii="Cambria Math" w:hAnsi="Cambria Math"/>
                </w:rPr>
                <m:t>#</m:t>
              </m:r>
              <m:d>
                <m:dPr>
                  <m:ctrlPr>
                    <w:rPr>
                      <w:rFonts w:ascii="Cambria Math" w:hAnsi="Cambria Math"/>
                      <w:i/>
                    </w:rPr>
                  </m:ctrlPr>
                </m:dPr>
                <m:e>
                  <m:r>
                    <m:rPr>
                      <m:nor/>
                    </m:rPr>
                    <m:t>2-6</m:t>
                  </m:r>
                </m:e>
              </m:d>
            </m:e>
          </m:eqArr>
        </m:oMath>
      </m:oMathPara>
    </w:p>
    <w:p w14:paraId="0FBA5AD1" w14:textId="508696F6" w:rsidR="00520C89" w:rsidRPr="00043A24" w:rsidRDefault="00520C89" w:rsidP="00BE33C1">
      <w:pPr>
        <w:ind w:firstLineChars="83" w:firstLine="199"/>
      </w:pPr>
      <w:r>
        <w:rPr>
          <w:rFonts w:hint="eastAsia"/>
        </w:rPr>
        <w:lastRenderedPageBreak/>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oMath>
      <w:r>
        <w:rPr>
          <w:rFonts w:hint="eastAsia"/>
        </w:rPr>
        <w:t>是常数项，</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oMath>
      <w:r>
        <w:rPr>
          <w:rFonts w:hint="eastAsia"/>
        </w:rPr>
        <w:t>为</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oMath>
      <w:r>
        <w:rPr>
          <w:rFonts w:hint="eastAsia"/>
        </w:rPr>
        <w:t>对应的偏回归系数。</w:t>
      </w:r>
    </w:p>
    <w:p w14:paraId="7B3AC629" w14:textId="060BCB7B"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每个子序列段后的</w:t>
      </w:r>
      <w:r w:rsidR="0098163B" w:rsidRPr="00630CA4">
        <w:rPr>
          <w:rFonts w:hint="eastAsia"/>
          <w:i/>
          <w:iCs/>
        </w:rP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h</m:t>
            </m:r>
          </m:sub>
        </m:sSub>
      </m:oMath>
      <w:r>
        <w:rPr>
          <w:rFonts w:hint="eastAsia"/>
        </w:rPr>
        <w:t>，模型输出的即为对应的</w:t>
      </w:r>
      <w:r w:rsidR="0098163B" w:rsidRPr="00630CA4">
        <w:rPr>
          <w:rFonts w:hint="eastAsia"/>
          <w:i/>
          <w:iCs/>
        </w:rPr>
        <w:t>h</w:t>
      </w:r>
      <w:proofErr w:type="gramStart"/>
      <w:r>
        <w:rPr>
          <w:rFonts w:hint="eastAsia"/>
        </w:rPr>
        <w:t>个</w:t>
      </w:r>
      <w:proofErr w:type="gramEnd"/>
      <w:r>
        <w:rPr>
          <w:rFonts w:hint="eastAsia"/>
        </w:rPr>
        <w:t>预测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h</m:t>
            </m:r>
          </m:sub>
          <m:sup>
            <m:r>
              <m:rPr>
                <m:sty m:val="p"/>
              </m:rPr>
              <w:rPr>
                <w:rStyle w:val="afa"/>
                <w:rFonts w:ascii="Cambria Math" w:eastAsia="宋体" w:hAnsi="Cambria Math"/>
              </w:rPr>
              <m:t>'</m:t>
            </m:r>
          </m:sup>
        </m:sSubSup>
      </m:oMath>
      <w:r>
        <w:rPr>
          <w:rFonts w:hint="eastAsia"/>
        </w:rPr>
        <w:t>。在这种</w:t>
      </w:r>
      <w:r w:rsidR="00051E01">
        <w:rPr>
          <w:rFonts w:hint="eastAsia"/>
        </w:rPr>
        <w:t>情况下，</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14:paraId="18D1029E" w14:textId="2B31200E" w:rsidR="00851772" w:rsidRPr="00851772" w:rsidRDefault="008747BE" w:rsidP="00520C89">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MSE=</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e>
                      </m:d>
                    </m:e>
                    <m:sup>
                      <m:r>
                        <m:rPr>
                          <m:sty m:val="p"/>
                        </m:rPr>
                        <w:rPr>
                          <w:rStyle w:val="afa"/>
                          <w:rFonts w:ascii="Cambria Math" w:eastAsia="宋体" w:hAnsi="Cambria Math"/>
                        </w:rPr>
                        <m:t>2</m:t>
                      </m:r>
                    </m:sup>
                  </m:sSup>
                </m:e>
              </m:nary>
              <m:r>
                <w:rPr>
                  <w:rFonts w:ascii="Cambria Math" w:hAnsi="Cambria Math"/>
                </w:rPr>
                <m:t>#</m:t>
              </m:r>
              <m:d>
                <m:dPr>
                  <m:ctrlPr>
                    <w:rPr>
                      <w:rFonts w:ascii="Cambria Math" w:hAnsi="Cambria Math"/>
                      <w:i/>
                    </w:rPr>
                  </m:ctrlPr>
                </m:dPr>
                <m:e>
                  <m:r>
                    <m:rPr>
                      <m:nor/>
                    </m:rPr>
                    <m:t>2-7</m:t>
                  </m:r>
                </m:e>
              </m:d>
            </m:e>
          </m:eqArr>
        </m:oMath>
      </m:oMathPara>
    </w:p>
    <w:p w14:paraId="255E1448" w14:textId="3E1239AD" w:rsidR="00520C89" w:rsidRDefault="00520C89" w:rsidP="00C95DD0">
      <w:pPr>
        <w:ind w:firstLine="480"/>
      </w:pPr>
      <w:r>
        <w:rPr>
          <w:rFonts w:hint="eastAsia"/>
        </w:rPr>
        <w:t>其中，</w:t>
      </w:r>
      <w:r w:rsidR="00A1688F" w:rsidRPr="00630CA4">
        <w:rPr>
          <w:i/>
          <w:iCs/>
        </w:rPr>
        <w:t>n</w:t>
      </w:r>
      <w:r>
        <w:rPr>
          <w:rFonts w:hint="eastAsia"/>
        </w:rPr>
        <w:t>为预测值个数，</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oMath>
      <w:r>
        <w:rPr>
          <w:rFonts w:hint="eastAsia"/>
        </w:rPr>
        <w:t>为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oMath>
      <w:r>
        <w:rPr>
          <w:rFonts w:hint="eastAsia"/>
        </w:rPr>
        <w:t>为真实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oMath>
      <w:r>
        <w:rPr>
          <w:rFonts w:hint="eastAsia"/>
        </w:rPr>
        <w:t>为对应的预测值。</w:t>
      </w:r>
    </w:p>
    <w:p w14:paraId="253CE06E" w14:textId="77777777"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14:paraId="2B7AA05F" w14:textId="77777777"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sidRPr="00EC41C6">
        <w:rPr>
          <w:rFonts w:hint="eastAsia"/>
          <w:vertAlign w:val="superscript"/>
        </w:rPr>
        <w:t>[</w:t>
      </w:r>
      <w:r w:rsidR="00560A24" w:rsidRPr="00EC41C6">
        <w:rPr>
          <w:rFonts w:hint="eastAsia"/>
          <w:vertAlign w:val="superscript"/>
        </w:rPr>
        <w:t>3</w:t>
      </w:r>
      <w:r w:rsidR="00AF11EF" w:rsidRPr="00EC41C6">
        <w:rPr>
          <w:vertAlign w:val="superscript"/>
        </w:rPr>
        <w:t>8</w:t>
      </w:r>
      <w:r w:rsidRPr="00EC41C6">
        <w:rPr>
          <w:vertAlign w:val="superscript"/>
        </w:rP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rsidRPr="00EC41C6">
        <w:rPr>
          <w:vertAlign w:val="superscript"/>
        </w:rPr>
        <w:t>[</w:t>
      </w:r>
      <w:r w:rsidR="00560A24" w:rsidRPr="00EC41C6">
        <w:rPr>
          <w:rFonts w:hint="eastAsia"/>
          <w:vertAlign w:val="superscript"/>
        </w:rPr>
        <w:t>3</w:t>
      </w:r>
      <w:r w:rsidR="00AF11EF" w:rsidRPr="00EC41C6">
        <w:rPr>
          <w:vertAlign w:val="superscript"/>
        </w:rPr>
        <w:t>9</w:t>
      </w:r>
      <w:r w:rsidRPr="00EC41C6">
        <w:rPr>
          <w:vertAlign w:val="superscript"/>
        </w:rPr>
        <w:t>]</w:t>
      </w:r>
      <w:r>
        <w:rPr>
          <w:rFonts w:hint="eastAsia"/>
        </w:rPr>
        <w:t>。相比于基于统计学的预测方法，基于机器学习的方法可以处理非线性关系，同时训练出来的预测模型具有普适性。</w:t>
      </w:r>
    </w:p>
    <w:p w14:paraId="1A673022" w14:textId="77777777"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14:paraId="03AE571B" w14:textId="77777777" w:rsidR="00520C89" w:rsidRDefault="00520C89" w:rsidP="00C95DD0">
      <w:pPr>
        <w:ind w:firstLine="480"/>
      </w:pPr>
      <w:r>
        <w:rPr>
          <w:rFonts w:hint="eastAsia"/>
        </w:rPr>
        <w:t>由于深度学习的崛起，一些神经网络的模型也被应用到时间序列的预测中来。与机器学习算法类似，</w:t>
      </w:r>
      <w:r w:rsidR="005D17BA">
        <w:rPr>
          <w:rFonts w:hint="eastAsia"/>
        </w:rPr>
        <w:t>深度学习</w:t>
      </w:r>
      <w:r>
        <w:rPr>
          <w:rFonts w:hint="eastAsia"/>
        </w:rPr>
        <w:t>也可以通过训练神经网络模型来获取到历史序列值与预测值之间的规律关系。</w:t>
      </w:r>
    </w:p>
    <w:p w14:paraId="5250569D" w14:textId="433CB065"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81714">
        <w:rPr>
          <w:rFonts w:hint="eastAsia"/>
          <w:vertAlign w:val="superscript"/>
        </w:rPr>
        <w:t>[</w:t>
      </w:r>
      <w:r w:rsidR="00520C89" w:rsidRPr="00581714">
        <w:rPr>
          <w:vertAlign w:val="superscript"/>
        </w:rPr>
        <w:t>4</w:t>
      </w:r>
      <w:r w:rsidR="00B74359" w:rsidRPr="00581714">
        <w:rPr>
          <w:vertAlign w:val="superscript"/>
        </w:rPr>
        <w:t>0</w:t>
      </w:r>
      <w:r w:rsidR="00520C89" w:rsidRPr="00581714">
        <w:rPr>
          <w:vertAlign w:val="superscript"/>
        </w:rPr>
        <w:t>]</w:t>
      </w:r>
      <w:r w:rsidR="00520C89" w:rsidRPr="005B3220">
        <w:rPr>
          <w:rFonts w:hint="eastAsia"/>
        </w:rPr>
        <w:t>是最基本的人工神经网络模型，</w:t>
      </w:r>
      <w:r w:rsidR="00715A7B">
        <w:rPr>
          <w:rFonts w:hint="eastAsia"/>
        </w:rPr>
        <w:t>除了输入层和输出层外</w:t>
      </w:r>
      <w:r w:rsidR="00E22D27">
        <w:rPr>
          <w:rFonts w:hint="eastAsia"/>
        </w:rPr>
        <w:t>，</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14:paraId="6F179A87" w14:textId="77777777" w:rsidR="00520C89" w:rsidRDefault="000353C5" w:rsidP="00900EA2">
      <w:pPr>
        <w:ind w:firstLineChars="450" w:firstLine="1080"/>
        <w:jc w:val="left"/>
      </w:pPr>
      <w:r>
        <w:rPr>
          <w:noProof/>
        </w:rPr>
        <w:object w:dxaOrig="4571" w:dyaOrig="3551" w14:anchorId="51B6FA4D">
          <v:shape id="_x0000_i1029" type="#_x0000_t75" style="width:156.05pt;height:120.3pt" o:ole="">
            <v:imagedata r:id="rId34" o:title=""/>
          </v:shape>
          <o:OLEObject Type="Embed" ProgID="Visio.Drawing.15" ShapeID="_x0000_i1029" DrawAspect="Content" ObjectID="_1648549502" r:id="rId35"/>
        </w:object>
      </w:r>
      <w:r w:rsidR="00520C89">
        <w:t xml:space="preserve">  </w:t>
      </w:r>
      <w:r w:rsidR="00900EA2">
        <w:t xml:space="preserve">  </w:t>
      </w:r>
      <w:r w:rsidR="00520C89">
        <w:t xml:space="preserve">    </w:t>
      </w:r>
      <w:r w:rsidR="00520C89" w:rsidRPr="007D557A">
        <w:t xml:space="preserve"> </w:t>
      </w:r>
      <w:r>
        <w:rPr>
          <w:noProof/>
        </w:rPr>
        <w:object w:dxaOrig="4261" w:dyaOrig="3191" w14:anchorId="73AD42B2">
          <v:shape id="_x0000_i1030" type="#_x0000_t75" style="width:134.45pt;height:128.2pt" o:ole="">
            <v:imagedata r:id="rId36" o:title="" croptop="-7890f" cropbottom="-8934f"/>
          </v:shape>
          <o:OLEObject Type="Embed" ProgID="Visio.Drawing.15" ShapeID="_x0000_i1030" DrawAspect="Content" ObjectID="_1648549503" r:id="rId37"/>
        </w:object>
      </w:r>
    </w:p>
    <w:p w14:paraId="7790108B" w14:textId="77777777"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14:paraId="6CD7AD17" w14:textId="77777777"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14:paraId="29182A4B" w14:textId="2D7FA9BE"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w:r w:rsidR="00900EA2" w:rsidRPr="009D3898">
        <w:rPr>
          <w:i/>
          <w:iCs/>
        </w:rPr>
        <w:t>n</w:t>
      </w:r>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iCs/>
              </w:rPr>
            </m:ctrlPr>
          </m:sSubPr>
          <m:e>
            <m:r>
              <w:rPr>
                <w:rFonts w:ascii="Cambria Math" w:hAnsi="Cambria Math"/>
              </w:rPr>
              <m:t>w</m:t>
            </m:r>
          </m:e>
          <m:sub>
            <m:r>
              <w:rPr>
                <w:rFonts w:ascii="Cambria Math" w:hAnsi="Cambria Math"/>
              </w:rPr>
              <m:t>i</m:t>
            </m:r>
          </m:sub>
        </m:s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w:t>
      </w:r>
      <w:r>
        <w:rPr>
          <w:rFonts w:hint="eastAsia"/>
        </w:rPr>
        <w:lastRenderedPageBreak/>
        <w:t>连接程度，</w:t>
      </w:r>
      <w:r w:rsidR="00520C89" w:rsidRPr="00EA5823">
        <w:rPr>
          <w:rFonts w:hint="eastAsia"/>
        </w:rPr>
        <w:t>权重越大，可能性越大；</w:t>
      </w:r>
      <w:r w:rsidR="00900EA2" w:rsidRPr="009D3898">
        <w:rPr>
          <w:i/>
          <w:iCs/>
        </w:rPr>
        <w:t>b</w:t>
      </w:r>
      <w:r w:rsidR="00520C89" w:rsidRPr="00EA5823">
        <w:rPr>
          <w:rFonts w:hint="eastAsia"/>
        </w:rPr>
        <w:t>是</w:t>
      </w:r>
      <w:r>
        <w:rPr>
          <w:rFonts w:hint="eastAsia"/>
        </w:rPr>
        <w:t>偏</w:t>
      </w:r>
      <w:r w:rsidR="004C45FF">
        <w:rPr>
          <w:rFonts w:hint="eastAsia"/>
        </w:rPr>
        <w:t>置</w:t>
      </w:r>
      <w:r w:rsidR="00520C89" w:rsidRPr="00EA5823">
        <w:rPr>
          <w:rFonts w:hint="eastAsia"/>
        </w:rPr>
        <w:t>，偏置的设置</w:t>
      </w:r>
      <w:r w:rsidR="00631BA6">
        <w:rPr>
          <w:rFonts w:hint="eastAsia"/>
        </w:rPr>
        <w:t>给网络增加了平移能力</w:t>
      </w:r>
      <w:r w:rsidR="00520C89" w:rsidRPr="00EA5823">
        <w:rPr>
          <w:rFonts w:hint="eastAsia"/>
        </w:rPr>
        <w:t>；</w:t>
      </w:r>
      <w:r w:rsidR="00900EA2" w:rsidRPr="009D3898">
        <w:rPr>
          <w:rFonts w:hint="eastAsia"/>
          <w:i/>
          <w:iCs/>
        </w:rPr>
        <w:t>f</w:t>
      </w:r>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900EA2" w:rsidRPr="00900EA2">
        <w:t>-1~1</w:t>
      </w:r>
      <w:r w:rsidR="00F4182B">
        <w:rPr>
          <w:rFonts w:ascii="Cambria" w:hAnsi="Cambria" w:cs="Cambria" w:hint="eastAsia"/>
        </w:rPr>
        <w:t>或者</w:t>
      </w:r>
      <w:r w:rsidR="00F4182B" w:rsidRPr="00900EA2">
        <w:t>0~1</w:t>
      </w:r>
      <w:r w:rsidR="00F4182B">
        <w:rPr>
          <w:rFonts w:ascii="Cambria" w:hAnsi="Cambria" w:cs="Cambria" w:hint="eastAsia"/>
        </w:rPr>
        <w:t>。常见的激活函数有</w:t>
      </w:r>
      <w:r w:rsidR="00E07813">
        <w:t>S</w:t>
      </w:r>
      <w:r w:rsidR="00520C89" w:rsidRPr="00E07813">
        <w:t>igmoid</w:t>
      </w:r>
      <w:r w:rsidR="00520C89" w:rsidRPr="005471E6">
        <w:t>函数、</w:t>
      </w:r>
      <w:r w:rsidR="00E07813">
        <w:t>T</w:t>
      </w:r>
      <w:r w:rsidR="009D3898" w:rsidRPr="00E07813">
        <w:t>a</w:t>
      </w:r>
      <w:r w:rsidR="00520C89" w:rsidRPr="00E07813">
        <w:t>nh</w:t>
      </w:r>
      <w:r w:rsidR="00520C89" w:rsidRPr="005471E6">
        <w:t>函数和</w:t>
      </w:r>
      <w:proofErr w:type="spellStart"/>
      <w:r w:rsidR="00E07813" w:rsidRPr="00E07813">
        <w:t>R</w:t>
      </w:r>
      <w:r w:rsidR="00520C89" w:rsidRPr="00E07813">
        <w:t>e</w:t>
      </w:r>
      <w:r w:rsidR="00E07813" w:rsidRPr="00E07813">
        <w:t>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14:paraId="1F1B381E" w14:textId="77777777"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14:paraId="7244AB91" w14:textId="77777777"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14:paraId="4F76BD41" w14:textId="77777777"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581714">
        <w:rPr>
          <w:rFonts w:hint="eastAsia"/>
          <w:vertAlign w:val="superscript"/>
        </w:rPr>
        <w:t>[</w:t>
      </w:r>
      <w:r w:rsidR="00520C89" w:rsidRPr="00581714">
        <w:rPr>
          <w:vertAlign w:val="superscript"/>
        </w:rPr>
        <w:t>4</w:t>
      </w:r>
      <w:r w:rsidR="00B74359" w:rsidRPr="00581714">
        <w:rPr>
          <w:vertAlign w:val="superscript"/>
        </w:rPr>
        <w:t>4</w:t>
      </w:r>
      <w:r w:rsidR="00520C89" w:rsidRPr="00581714">
        <w:rPr>
          <w:vertAlign w:val="superscript"/>
        </w:rPr>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631BA6">
        <w:rPr>
          <w:rFonts w:hint="eastAsia"/>
        </w:rPr>
        <w:t>的</w:t>
      </w:r>
      <w:r w:rsidR="00520C89" w:rsidRPr="003001B7">
        <w:rPr>
          <w:rFonts w:hint="eastAsia"/>
        </w:rPr>
        <w:t>结构</w:t>
      </w:r>
      <w:r w:rsidR="003001B7" w:rsidRPr="003001B7">
        <w:rPr>
          <w:rFonts w:hint="eastAsia"/>
        </w:rPr>
        <w:t>示意</w:t>
      </w:r>
      <w:r w:rsidR="00520C89" w:rsidRPr="003001B7">
        <w:rPr>
          <w:rFonts w:hint="eastAsia"/>
        </w:rPr>
        <w:t>图如下：</w:t>
      </w:r>
    </w:p>
    <w:p w14:paraId="19474FE4" w14:textId="77777777" w:rsidR="00520C89" w:rsidRDefault="004324DF" w:rsidP="00BA2D6D">
      <w:pPr>
        <w:ind w:firstLineChars="0" w:firstLine="0"/>
        <w:jc w:val="center"/>
      </w:pPr>
      <w:r>
        <w:rPr>
          <w:noProof/>
        </w:rPr>
        <w:object w:dxaOrig="8120" w:dyaOrig="2460" w14:anchorId="58E4A7FD">
          <v:shape id="_x0000_i1031" type="#_x0000_t75" style="width:364.15pt;height:109.45pt" o:ole="">
            <v:imagedata r:id="rId38" o:title=""/>
          </v:shape>
          <o:OLEObject Type="Embed" ProgID="Visio.Drawing.15" ShapeID="_x0000_i1031" DrawAspect="Content" ObjectID="_1648549504" r:id="rId39"/>
        </w:object>
      </w:r>
    </w:p>
    <w:p w14:paraId="5FD0992B" w14:textId="77777777"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14:paraId="6091016D" w14:textId="016CDFE7"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A448F4">
        <w:t>T</w:t>
      </w:r>
      <w:r w:rsidR="001D3AD9" w:rsidRPr="00A448F4">
        <w:t>anh</w:t>
      </w:r>
      <w:r w:rsidR="001D3AD9">
        <w:rPr>
          <w:rFonts w:hint="eastAsia"/>
        </w:rPr>
        <w:t>，则当前的</w:t>
      </w:r>
      <w:r w:rsidR="001468AB">
        <w:rPr>
          <w:rFonts w:hint="eastAsia"/>
        </w:rPr>
        <w:t>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tanh(w</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u</m:t>
        </m:r>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oMath>
      <w:r w:rsidR="001D3AD9">
        <w:rPr>
          <w:rFonts w:hint="eastAsia"/>
        </w:rPr>
        <w:t>，其中</w:t>
      </w:r>
      <w:r w:rsidR="009E1F90" w:rsidRPr="009E1F90">
        <w:rPr>
          <w:rStyle w:val="afa"/>
          <w:rFonts w:eastAsia="宋体"/>
        </w:rPr>
        <w:t>w</w:t>
      </w:r>
      <w:r w:rsidR="001D3AD9">
        <w:rPr>
          <w:rFonts w:hint="eastAsia"/>
        </w:rPr>
        <w:t>为权重值，</w:t>
      </w:r>
      <w:r w:rsidR="009E1F90">
        <w:rPr>
          <w:rStyle w:val="afa"/>
          <w:rFonts w:eastAsia="宋体"/>
        </w:rPr>
        <w:t>u</w:t>
      </w:r>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14:paraId="35F0A7A3" w14:textId="77777777" w:rsidR="00EE21FA"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14:paraId="6C5BE769" w14:textId="4B614069" w:rsidR="00631BA6" w:rsidRDefault="00631BA6" w:rsidP="00C95DD0">
      <w:pPr>
        <w:ind w:firstLine="480"/>
      </w:pPr>
    </w:p>
    <w:p w14:paraId="6CF0D53B" w14:textId="77777777" w:rsidR="00A448F4" w:rsidRPr="003001B7" w:rsidRDefault="00A448F4" w:rsidP="00C95DD0">
      <w:pPr>
        <w:ind w:firstLine="480"/>
      </w:pPr>
    </w:p>
    <w:p w14:paraId="1CC9A720" w14:textId="77777777" w:rsidR="00520C89" w:rsidRPr="005A7CF3" w:rsidRDefault="00520C89" w:rsidP="005A7CF3">
      <w:pPr>
        <w:pStyle w:val="a4"/>
        <w:spacing w:before="326" w:after="326"/>
      </w:pPr>
      <w:bookmarkStart w:id="22" w:name="_Toc37180352"/>
      <w:r w:rsidRPr="005A7CF3">
        <w:rPr>
          <w:rFonts w:hint="eastAsia"/>
        </w:rPr>
        <w:lastRenderedPageBreak/>
        <w:t xml:space="preserve">2.2 </w:t>
      </w:r>
      <w:r w:rsidR="005A7CF3">
        <w:t xml:space="preserve"> </w:t>
      </w:r>
      <w:r w:rsidRPr="005A7CF3">
        <w:rPr>
          <w:rFonts w:hint="eastAsia"/>
        </w:rPr>
        <w:t>基于历史观看轨迹的视口预测算法</w:t>
      </w:r>
      <w:bookmarkEnd w:id="22"/>
    </w:p>
    <w:p w14:paraId="7F1D3363" w14:textId="77777777" w:rsidR="00520C89" w:rsidRDefault="005D17BA" w:rsidP="00C95DD0">
      <w:pPr>
        <w:ind w:firstLine="480"/>
      </w:pPr>
      <w:r>
        <w:rPr>
          <w:rFonts w:hint="eastAsia"/>
        </w:rPr>
        <w:t>本文</w:t>
      </w:r>
      <w:r w:rsidR="00A9683F">
        <w:rPr>
          <w:rFonts w:hint="eastAsia"/>
        </w:rPr>
        <w:t>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sidR="00A9683F">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14:paraId="1E496915" w14:textId="77777777"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14:paraId="015117E2" w14:textId="77777777" w:rsidR="00A03DF5" w:rsidRPr="005A7CF3" w:rsidRDefault="00A03DF5" w:rsidP="005A7CF3">
      <w:pPr>
        <w:pStyle w:val="ab"/>
        <w:spacing w:before="326"/>
      </w:pPr>
      <w:bookmarkStart w:id="23" w:name="_Toc37180353"/>
      <w:r w:rsidRPr="005A7CF3">
        <w:rPr>
          <w:rFonts w:hint="eastAsia"/>
        </w:rPr>
        <w:t>2.2.1</w:t>
      </w:r>
      <w:r w:rsidRPr="005A7CF3">
        <w:t xml:space="preserve"> </w:t>
      </w:r>
      <w:r w:rsidR="005A7CF3">
        <w:t xml:space="preserve"> </w:t>
      </w:r>
      <w:r w:rsidRPr="005A7CF3">
        <w:rPr>
          <w:rFonts w:hint="eastAsia"/>
        </w:rPr>
        <w:t>数据集介绍</w:t>
      </w:r>
      <w:bookmarkEnd w:id="23"/>
    </w:p>
    <w:p w14:paraId="1F0DF6FF" w14:textId="77777777" w:rsidR="007E4311" w:rsidRDefault="007E4311" w:rsidP="00C95DD0">
      <w:pPr>
        <w:ind w:firstLine="480"/>
      </w:pPr>
      <w:bookmarkStart w:id="24"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14:paraId="75C94976" w14:textId="77777777" w:rsidR="007E4311" w:rsidRDefault="005D17BA" w:rsidP="007E4311">
      <w:pPr>
        <w:ind w:firstLine="480"/>
      </w:pPr>
      <w:r>
        <w:rPr>
          <w:rFonts w:hint="eastAsia"/>
        </w:rPr>
        <w:t>本文</w:t>
      </w:r>
      <w:r w:rsidR="007E4311">
        <w:rPr>
          <w:rFonts w:hint="eastAsia"/>
        </w:rPr>
        <w:t>分析了现有公开的几个视点数据集</w:t>
      </w:r>
      <w:r w:rsidR="007E4311" w:rsidRPr="00E22D27">
        <w:rPr>
          <w:rFonts w:hint="eastAsia"/>
          <w:vertAlign w:val="superscript"/>
        </w:rPr>
        <w:t>[</w:t>
      </w:r>
      <w:r w:rsidR="00B74359" w:rsidRPr="00E22D27">
        <w:rPr>
          <w:vertAlign w:val="superscript"/>
        </w:rPr>
        <w:t>46</w:t>
      </w:r>
      <w:r w:rsidR="005B3220" w:rsidRPr="00E22D27">
        <w:rPr>
          <w:rFonts w:hint="eastAsia"/>
          <w:vertAlign w:val="superscript"/>
        </w:rPr>
        <w:t>,</w:t>
      </w:r>
      <w:r w:rsidR="00B74359" w:rsidRPr="00E22D27">
        <w:rPr>
          <w:vertAlign w:val="superscript"/>
        </w:rPr>
        <w:t>47</w:t>
      </w:r>
      <w:r w:rsidR="005B3220" w:rsidRPr="00E22D27">
        <w:rPr>
          <w:vertAlign w:val="superscript"/>
        </w:rPr>
        <w:t>,</w:t>
      </w:r>
      <w:r w:rsidR="00B74359" w:rsidRPr="00E22D27">
        <w:rPr>
          <w:vertAlign w:val="superscript"/>
        </w:rPr>
        <w:t>48</w:t>
      </w:r>
      <w:r w:rsidR="007E4311" w:rsidRPr="00E22D27">
        <w:rPr>
          <w:vertAlign w:val="superscript"/>
        </w:rPr>
        <w:t>]</w:t>
      </w:r>
      <w:r w:rsidR="007E4311">
        <w:rPr>
          <w:rFonts w:hint="eastAsia"/>
        </w:rPr>
        <w:t>，最终使用</w:t>
      </w:r>
      <w:proofErr w:type="spellStart"/>
      <w:r w:rsidR="007E4311">
        <w:t>wu</w:t>
      </w:r>
      <w:proofErr w:type="spellEnd"/>
      <w:r w:rsidR="007E4311">
        <w:rPr>
          <w:rFonts w:hint="eastAsia"/>
        </w:rPr>
        <w:t>等人采集的全景视频用户头部移动数据集</w:t>
      </w:r>
      <w:r w:rsidR="007E4311" w:rsidRPr="00E22D27">
        <w:rPr>
          <w:rFonts w:hint="eastAsia"/>
          <w:vertAlign w:val="superscript"/>
        </w:rPr>
        <w:t>[</w:t>
      </w:r>
      <w:r w:rsidR="00B74359" w:rsidRPr="00E22D27">
        <w:rPr>
          <w:vertAlign w:val="superscript"/>
        </w:rPr>
        <w:t>48</w:t>
      </w:r>
      <w:r w:rsidR="007E4311" w:rsidRPr="00E22D27">
        <w:rPr>
          <w:vertAlign w:val="superscript"/>
        </w:rPr>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24"/>
    <w:p w14:paraId="46141B61" w14:textId="77777777"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14:paraId="0C6B42DD" w14:textId="77777777" w:rsidR="00A67FB7" w:rsidRPr="005A7CF3" w:rsidRDefault="00A67FB7" w:rsidP="005A7CF3">
      <w:pPr>
        <w:pStyle w:val="ab"/>
        <w:spacing w:before="326"/>
      </w:pPr>
      <w:bookmarkStart w:id="25" w:name="_Toc37180354"/>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5"/>
    </w:p>
    <w:p w14:paraId="09F0DDF9" w14:textId="77777777"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14:paraId="78804A15" w14:textId="2E845C32"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w:t>
      </w:r>
      <w:r w:rsidR="00E22D27">
        <w:rPr>
          <w:rFonts w:hint="eastAsia"/>
        </w:rPr>
        <w:t>，</w:t>
      </w:r>
      <w:r>
        <w:rPr>
          <w:rFonts w:hint="eastAsia"/>
        </w:rPr>
        <w:t>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14:paraId="6CA70368" w14:textId="4D97D2E6"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w:t>
      </w:r>
      <w:r w:rsidR="00631BA6">
        <w:rPr>
          <w:rFonts w:hint="eastAsia"/>
        </w:rPr>
        <w:t>隐藏层</w:t>
      </w:r>
      <w:r w:rsidR="001D3AD9">
        <w:rPr>
          <w:rFonts w:hint="eastAsia"/>
        </w:rPr>
        <w:t>只有一</w:t>
      </w:r>
      <w:r w:rsidR="00631BA6">
        <w:rPr>
          <w:rFonts w:hint="eastAsia"/>
        </w:rPr>
        <w:t>个</w:t>
      </w:r>
      <w:r w:rsidR="00A448F4">
        <w:t>T</w:t>
      </w:r>
      <w:r w:rsidR="001D3AD9" w:rsidRPr="00A448F4">
        <w:t>anh</w:t>
      </w:r>
      <w:r w:rsidR="001D3AD9">
        <w:rPr>
          <w:rFonts w:hint="eastAsia"/>
        </w:rPr>
        <w:t>层，</w:t>
      </w:r>
      <w:r w:rsidR="009A2FDC">
        <w:rPr>
          <w:rFonts w:hint="eastAsia"/>
        </w:rPr>
        <w:t>而</w:t>
      </w:r>
      <w:r w:rsidR="009A2FDC">
        <w:rPr>
          <w:rFonts w:hint="eastAsia"/>
        </w:rPr>
        <w:t>L</w:t>
      </w:r>
      <w:r w:rsidR="009A2FDC">
        <w:t>STM</w:t>
      </w:r>
      <w:r w:rsidR="00631BA6">
        <w:rPr>
          <w:rFonts w:hint="eastAsia"/>
        </w:rPr>
        <w:t>则</w:t>
      </w:r>
      <w:r w:rsidR="009A2FDC">
        <w:rPr>
          <w:rFonts w:hint="eastAsia"/>
        </w:rPr>
        <w:t>引入了门函数来控制信息流，以规避因</w:t>
      </w:r>
      <w:r w:rsidR="00631BA6">
        <w:rPr>
          <w:rFonts w:hint="eastAsia"/>
        </w:rPr>
        <w:t>长期依赖</w:t>
      </w:r>
      <w:r w:rsidR="009A2FDC">
        <w:rPr>
          <w:rFonts w:hint="eastAsia"/>
        </w:rPr>
        <w:t>而造成梯度消失。</w:t>
      </w:r>
      <w:r w:rsidR="00A17CD5">
        <w:rPr>
          <w:rFonts w:hint="eastAsia"/>
        </w:rPr>
        <w:t>图</w:t>
      </w:r>
      <w:r w:rsidR="00A17CD5">
        <w:rPr>
          <w:rFonts w:hint="eastAsia"/>
        </w:rPr>
        <w:t>2-8</w:t>
      </w:r>
      <w:r w:rsidR="009A2FDC">
        <w:rPr>
          <w:rFonts w:hint="eastAsia"/>
        </w:rPr>
        <w:t>为</w:t>
      </w:r>
      <w:r w:rsidR="009A2FDC">
        <w:rPr>
          <w:rFonts w:hint="eastAsia"/>
        </w:rPr>
        <w:lastRenderedPageBreak/>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9E1F90">
        <w:rPr>
          <w:rFonts w:hint="eastAsia"/>
        </w:rPr>
        <w:t>c</w:t>
      </w:r>
      <w:r w:rsidR="009E1F90">
        <w:t>ell</w:t>
      </w:r>
      <w:r w:rsidR="00417130">
        <w:rPr>
          <w:rFonts w:hint="eastAsia"/>
        </w:rPr>
        <w:t>（</w:t>
      </w:r>
      <w:r w:rsidR="009E1F90">
        <w:rPr>
          <w:rFonts w:hint="eastAsia"/>
        </w:rPr>
        <w:t>单元</w:t>
      </w:r>
      <w:r w:rsidR="00417130">
        <w:rPr>
          <w:rFonts w:hint="eastAsia"/>
        </w:rPr>
        <w:t>），中间的</w:t>
      </w:r>
      <w:r w:rsidR="00417130">
        <w:rPr>
          <w:rFonts w:hint="eastAsia"/>
        </w:rPr>
        <w:t>c</w:t>
      </w:r>
      <w:r w:rsidR="00417130">
        <w:t>ell</w:t>
      </w:r>
      <w:r w:rsidR="00417130">
        <w:rPr>
          <w:rFonts w:hint="eastAsia"/>
        </w:rPr>
        <w:t>表示了</w:t>
      </w:r>
      <w:r w:rsidR="009E1F90" w:rsidRPr="009D3898">
        <w:rPr>
          <w:rFonts w:hint="eastAsia"/>
          <w:i/>
          <w:iCs/>
        </w:rPr>
        <w:t>t</w:t>
      </w:r>
      <w:r w:rsidR="00417130">
        <w:rPr>
          <w:rFonts w:hint="eastAsia"/>
        </w:rPr>
        <w:t>时刻的数据</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417130">
        <w:rPr>
          <w:rFonts w:hint="eastAsia"/>
        </w:rPr>
        <w:t>输入后的操作路径，</w:t>
      </w:r>
      <m:oMath>
        <m:r>
          <m:rPr>
            <m:nor/>
          </m:rPr>
          <w:rPr>
            <w:rStyle w:val="afa"/>
            <w:rFonts w:eastAsia="宋体"/>
            <w:i w:val="0"/>
            <w:iCs w:val="0"/>
          </w:rPr>
          <m:t>σ</m:t>
        </m:r>
      </m:oMath>
      <w:r w:rsidR="003B4756">
        <w:rPr>
          <w:rFonts w:hint="eastAsia"/>
        </w:rPr>
        <w:t>代表</w:t>
      </w:r>
      <w:r w:rsidR="00CC68E7">
        <w:t>S</w:t>
      </w:r>
      <w:r w:rsidR="009D3898" w:rsidRPr="00CC68E7">
        <w:t>igmoid</w:t>
      </w:r>
      <w:r w:rsidR="003B4756">
        <w:rPr>
          <w:rFonts w:hint="eastAsia"/>
        </w:rPr>
        <w:t>激活函数，</w:t>
      </w:r>
      <w:r w:rsidR="009D3898" w:rsidRPr="009D3898">
        <w:rPr>
          <w:rFonts w:hint="eastAsia"/>
          <w:i/>
          <w:iCs/>
        </w:rPr>
        <w:t>t</w:t>
      </w:r>
      <w:r w:rsidR="009D3898" w:rsidRPr="009D3898">
        <w:rPr>
          <w:i/>
          <w:iCs/>
        </w:rPr>
        <w:t>anh</w:t>
      </w:r>
      <w:r w:rsidR="003B4756">
        <w:rPr>
          <w:rFonts w:hint="eastAsia"/>
        </w:rPr>
        <w:t>代表</w:t>
      </w:r>
      <w:r w:rsidR="00CC68E7">
        <w:t>T</w:t>
      </w:r>
      <w:r w:rsidR="009D3898" w:rsidRPr="00CC68E7">
        <w:t>anh</w:t>
      </w:r>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9A2FDC">
        <w:rPr>
          <w:rFonts w:hint="eastAsia"/>
        </w:rPr>
        <w:t>为隐藏层的输出值。</w:t>
      </w:r>
    </w:p>
    <w:p w14:paraId="5E3AAFAE" w14:textId="77777777" w:rsidR="00A17CD5" w:rsidRDefault="00A17CD5" w:rsidP="00BA2D6D">
      <w:pPr>
        <w:ind w:firstLineChars="0" w:firstLine="0"/>
        <w:jc w:val="center"/>
      </w:pPr>
      <w:r>
        <w:rPr>
          <w:rFonts w:hint="eastAsia"/>
          <w:noProof/>
        </w:rPr>
        <w:drawing>
          <wp:inline distT="0" distB="0" distL="0" distR="0" wp14:anchorId="570D8287" wp14:editId="3C556B48">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40">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14:paraId="0C728CA4" w14:textId="77777777" w:rsidR="00A17CD5" w:rsidRDefault="00A17CD5" w:rsidP="00BA2D6D">
      <w:pPr>
        <w:pStyle w:val="af7"/>
      </w:pPr>
      <w:r>
        <w:rPr>
          <w:rFonts w:hint="eastAsia"/>
        </w:rPr>
        <w:t>图</w:t>
      </w:r>
      <w:r>
        <w:rPr>
          <w:rFonts w:hint="eastAsia"/>
        </w:rPr>
        <w:t>2-8</w:t>
      </w:r>
      <w:r>
        <w:t xml:space="preserve"> LSTM</w:t>
      </w:r>
      <w:r>
        <w:rPr>
          <w:rFonts w:hint="eastAsia"/>
        </w:rPr>
        <w:t>结构示意图</w:t>
      </w:r>
    </w:p>
    <w:p w14:paraId="218A2EAC" w14:textId="77777777"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14:paraId="4D2D2DB6" w14:textId="77777777" w:rsidR="00A67FB7" w:rsidRDefault="003B4756" w:rsidP="00C95DD0">
      <w:pPr>
        <w:ind w:firstLine="480"/>
      </w:pPr>
      <w:r>
        <w:rPr>
          <w:rFonts w:hint="eastAsia"/>
        </w:rPr>
        <w:t>（</w:t>
      </w:r>
      <w:r>
        <w:t>a</w:t>
      </w:r>
      <w:r>
        <w:rPr>
          <w:rFonts w:hint="eastAsia"/>
        </w:rPr>
        <w:t>）忘记门</w:t>
      </w:r>
    </w:p>
    <w:p w14:paraId="593F85EB" w14:textId="1E7F6D60" w:rsidR="003B4756" w:rsidRDefault="003B4756" w:rsidP="00C95DD0">
      <w:pPr>
        <w:ind w:firstLine="480"/>
      </w:pPr>
      <w:r>
        <w:rPr>
          <w:rFonts w:hint="eastAsia"/>
        </w:rPr>
        <w:t>忘记门</w:t>
      </w:r>
      <w:r w:rsidR="00FF3D21">
        <w:rPr>
          <w:rFonts w:hint="eastAsia"/>
        </w:rPr>
        <w:t>在当前时刻</w:t>
      </w:r>
      <w:r>
        <w:rPr>
          <w:rFonts w:hint="eastAsia"/>
        </w:rPr>
        <w:t>使用</w:t>
      </w:r>
      <w:r w:rsidR="00CC68E7" w:rsidRPr="00CC68E7">
        <w:t>S</w:t>
      </w:r>
      <w:r w:rsidR="00FF602D" w:rsidRPr="00CC68E7">
        <w:t>igmoid</w:t>
      </w:r>
      <w:r>
        <w:rPr>
          <w:rFonts w:hint="eastAsia"/>
        </w:rPr>
        <w:t>函数对输入数据和上一时刻的</w:t>
      </w:r>
      <w:r w:rsidR="001468AB">
        <w:rPr>
          <w:rFonts w:hint="eastAsia"/>
        </w:rPr>
        <w:t>隐藏状态</w:t>
      </w:r>
      <w:r>
        <w:rPr>
          <w:rFonts w:hint="eastAsia"/>
        </w:rPr>
        <w:t>进行取舍，</w:t>
      </w:r>
      <w:r w:rsidR="00CC68E7">
        <w:t>S</w:t>
      </w:r>
      <w:r w:rsidR="00FF602D" w:rsidRPr="00CC68E7">
        <w:t>igmoid</w:t>
      </w:r>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14:paraId="75016A4D" w14:textId="39E9F672" w:rsidR="00851772" w:rsidRPr="006B043D" w:rsidRDefault="008747BE" w:rsidP="00FF3D21">
      <w:pPr>
        <w:ind w:firstLineChars="0" w:firstLine="0"/>
        <w:rPr>
          <w:iCs/>
        </w:rPr>
      </w:pPr>
      <m:oMathPara>
        <m:oMath>
          <m:eqArr>
            <m:eqArrPr>
              <m:maxDist m:val="1"/>
              <m:ctrlPr>
                <w:rPr>
                  <w:rFonts w:ascii="Cambria Math" w:hAnsi="Cambria Math"/>
                  <w:iCs/>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e>
              </m:d>
              <m:r>
                <m:rPr>
                  <m:sty m:val="p"/>
                </m:rPr>
                <w:rPr>
                  <w:rFonts w:ascii="Cambria Math" w:hAnsi="Cambria Math"/>
                </w:rPr>
                <m:t>#</m:t>
              </m:r>
              <m:d>
                <m:dPr>
                  <m:ctrlPr>
                    <w:rPr>
                      <w:rFonts w:ascii="Cambria Math" w:hAnsi="Cambria Math"/>
                      <w:iCs/>
                    </w:rPr>
                  </m:ctrlPr>
                </m:dPr>
                <m:e>
                  <m:r>
                    <m:rPr>
                      <m:nor/>
                    </m:rPr>
                    <w:rPr>
                      <w:iCs/>
                    </w:rPr>
                    <m:t>2-8</m:t>
                  </m:r>
                </m:e>
              </m:d>
            </m:e>
          </m:eqArr>
        </m:oMath>
      </m:oMathPara>
    </w:p>
    <w:p w14:paraId="5257F552" w14:textId="55F85D12" w:rsidR="00FF3D21" w:rsidRDefault="00FF3D21" w:rsidP="00C95DD0">
      <w:pPr>
        <w:ind w:firstLine="48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oMath>
      <w:r w:rsidR="009A2FDC">
        <w:rPr>
          <w:rFonts w:hint="eastAsia"/>
        </w:rPr>
        <w:t>为忘记门的输出，</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oMath>
      <w:r>
        <w:rPr>
          <w:rFonts w:hint="eastAsia"/>
        </w:rPr>
        <w:t>和</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oMath>
      <w:r>
        <w:rPr>
          <w:rFonts w:hint="eastAsia"/>
        </w:rPr>
        <w:t>分别代表权重和偏置。</w:t>
      </w:r>
    </w:p>
    <w:p w14:paraId="136B339E" w14:textId="77777777" w:rsidR="00FF3D21" w:rsidRDefault="00FF3D21" w:rsidP="00C95DD0">
      <w:pPr>
        <w:ind w:firstLine="480"/>
      </w:pPr>
      <w:r>
        <w:rPr>
          <w:rFonts w:hint="eastAsia"/>
        </w:rPr>
        <w:t>（</w:t>
      </w:r>
      <w:r>
        <w:rPr>
          <w:rFonts w:hint="eastAsia"/>
        </w:rPr>
        <w:t>b</w:t>
      </w:r>
      <w:r>
        <w:rPr>
          <w:rFonts w:hint="eastAsia"/>
        </w:rPr>
        <w:t>）输入门</w:t>
      </w:r>
    </w:p>
    <w:p w14:paraId="12A7EC4C" w14:textId="685C2189"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6D5FBA">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6D5FBA">
        <w:rPr>
          <w:rFonts w:hint="eastAsia"/>
        </w:rPr>
        <w:t>，根据</w:t>
      </w:r>
      <w:r w:rsidR="00A448F4">
        <w:t>S</w:t>
      </w:r>
      <w:r w:rsidR="00273738" w:rsidRPr="00A448F4">
        <w:t>igmoid</w:t>
      </w:r>
      <w:r w:rsidR="006D5FBA">
        <w:rPr>
          <w:rFonts w:hint="eastAsia"/>
        </w:rPr>
        <w:t>的输出值来决定更新多少信息，根据</w:t>
      </w:r>
      <w:r w:rsidR="00A448F4">
        <w:t>T</w:t>
      </w:r>
      <w:r w:rsidR="00273738" w:rsidRPr="00A448F4">
        <w:t>anh</w:t>
      </w:r>
      <w:r w:rsidR="006D5FBA">
        <w:rPr>
          <w:rFonts w:hint="eastAsia"/>
        </w:rPr>
        <w:t>来压缩数值调整网络，最后将两者的输出相乘来决定哪些信息是重要的需要被记忆的，表达式如下：</w:t>
      </w:r>
    </w:p>
    <w:p w14:paraId="4F20E66A" w14:textId="4EE440BA" w:rsidR="006D5FBA" w:rsidRPr="006D5FBA" w:rsidRDefault="008747BE" w:rsidP="006D5FBA">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i</m:t>
                      </m:r>
                    </m:sub>
                  </m:sSub>
                </m:e>
              </m:d>
              <m:r>
                <m:rPr>
                  <m:sty m:val="p"/>
                </m:rPr>
                <w:rPr>
                  <w:rFonts w:ascii="Cambria Math" w:hAnsi="Cambria Math"/>
                </w:rPr>
                <m:t>#</m:t>
              </m:r>
              <m:d>
                <m:dPr>
                  <m:ctrlPr>
                    <w:rPr>
                      <w:rFonts w:ascii="Cambria Math" w:hAnsi="Cambria Math"/>
                      <w:iCs/>
                    </w:rPr>
                  </m:ctrlPr>
                </m:dPr>
                <m:e>
                  <m:r>
                    <m:rPr>
                      <m:nor/>
                    </m:rPr>
                    <w:rPr>
                      <w:iCs/>
                    </w:rPr>
                    <m:t>2-9</m:t>
                  </m:r>
                </m:e>
              </m:d>
            </m:e>
          </m:eqArr>
        </m:oMath>
      </m:oMathPara>
    </w:p>
    <w:p w14:paraId="3C34634C" w14:textId="65DFA9F3" w:rsidR="00417130" w:rsidRDefault="008747BE"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c</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c</m:t>
                          </m:r>
                        </m:sub>
                      </m:sSub>
                    </m:e>
                  </m:d>
                </m:e>
              </m:func>
              <m:r>
                <w:rPr>
                  <w:rFonts w:ascii="Cambria Math" w:hAnsi="Cambria Math"/>
                </w:rPr>
                <m:t>#</m:t>
              </m:r>
              <m:d>
                <m:dPr>
                  <m:ctrlPr>
                    <w:rPr>
                      <w:rFonts w:ascii="Cambria Math" w:hAnsi="Cambria Math"/>
                      <w:i/>
                    </w:rPr>
                  </m:ctrlPr>
                </m:dPr>
                <m:e>
                  <m:r>
                    <m:rPr>
                      <m:nor/>
                    </m:rPr>
                    <m:t>2-10</m:t>
                  </m:r>
                </m:e>
              </m:d>
            </m:e>
          </m:eqArr>
        </m:oMath>
      </m:oMathPara>
    </w:p>
    <w:p w14:paraId="40D23EF0" w14:textId="77777777"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14:paraId="5CC55F58" w14:textId="5B0A17E4" w:rsidR="00851772" w:rsidRPr="00851772" w:rsidRDefault="008747BE" w:rsidP="00065AA3">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w:rPr>
                  <w:rFonts w:ascii="Cambria Math" w:hAnsi="Cambria Math"/>
                </w:rPr>
                <m:t>#</m:t>
              </m:r>
              <m:d>
                <m:dPr>
                  <m:ctrlPr>
                    <w:rPr>
                      <w:rFonts w:ascii="Cambria Math" w:hAnsi="Cambria Math"/>
                      <w:i/>
                    </w:rPr>
                  </m:ctrlPr>
                </m:dPr>
                <m:e>
                  <m:r>
                    <m:rPr>
                      <m:nor/>
                    </m:rPr>
                    <m:t>2-11</m:t>
                  </m:r>
                </m:e>
              </m:d>
            </m:e>
          </m:eqArr>
        </m:oMath>
      </m:oMathPara>
    </w:p>
    <w:p w14:paraId="1AE78ADD" w14:textId="77777777" w:rsidR="00065AA3" w:rsidRDefault="00065AA3" w:rsidP="00C95DD0">
      <w:pPr>
        <w:ind w:firstLine="480"/>
      </w:pPr>
      <w:r>
        <w:rPr>
          <w:rFonts w:hint="eastAsia"/>
        </w:rPr>
        <w:t>（</w:t>
      </w:r>
      <w:r>
        <w:rPr>
          <w:rFonts w:hint="eastAsia"/>
        </w:rPr>
        <w:t>c</w:t>
      </w:r>
      <w:r>
        <w:rPr>
          <w:rFonts w:hint="eastAsia"/>
        </w:rPr>
        <w:t>）输出门</w:t>
      </w:r>
    </w:p>
    <w:p w14:paraId="3FC6F63C" w14:textId="2FDABE94" w:rsidR="00FF3D21" w:rsidRPr="00FF3D21" w:rsidRDefault="00065AA3" w:rsidP="00FD0E7F">
      <w:pPr>
        <w:ind w:firstLine="480"/>
      </w:pPr>
      <w:r>
        <w:rPr>
          <w:rFonts w:hint="eastAsia"/>
        </w:rPr>
        <w:t>输出门给出最后的输出值</w:t>
      </w:r>
      <w:r w:rsidR="00FD0E7F">
        <w:rPr>
          <w:rFonts w:hint="eastAsia"/>
        </w:rPr>
        <w:t>。同样的，将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FD0E7F">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FD0E7F">
        <w:rPr>
          <w:rFonts w:hint="eastAsia"/>
        </w:rPr>
        <w:t>输入到</w:t>
      </w:r>
      <w:r w:rsidR="00A448F4">
        <w:t>S</w:t>
      </w:r>
      <w:r w:rsidR="00273738" w:rsidRPr="00A448F4">
        <w:t>igmoid</w:t>
      </w:r>
      <w:r w:rsidR="00FD0E7F">
        <w:rPr>
          <w:rFonts w:hint="eastAsia"/>
        </w:rPr>
        <w:t>中，将当前的</w:t>
      </w:r>
      <w:r w:rsidR="00FD0E7F">
        <w:rPr>
          <w:rFonts w:hint="eastAsia"/>
        </w:rPr>
        <w:t>c</w:t>
      </w:r>
      <w:r w:rsidR="00FD0E7F">
        <w:t>ell</w:t>
      </w:r>
      <w:r w:rsidR="00FD0E7F">
        <w:rPr>
          <w:rFonts w:hint="eastAsia"/>
        </w:rPr>
        <w:t>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oMath>
      <w:r w:rsidR="00FD0E7F">
        <w:rPr>
          <w:rFonts w:hint="eastAsia"/>
        </w:rPr>
        <w:t>输入到</w:t>
      </w:r>
      <w:r w:rsidR="00A448F4" w:rsidRPr="00A448F4">
        <w:t>T</w:t>
      </w:r>
      <w:r w:rsidR="00A70922" w:rsidRPr="00A448F4">
        <w:t>anh</w:t>
      </w:r>
      <w:r w:rsidR="00FD0E7F">
        <w:rPr>
          <w:rFonts w:hint="eastAsia"/>
        </w:rPr>
        <w:t>中，最后将两者的输出值相乘，即得到了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FD0E7F">
        <w:rPr>
          <w:rFonts w:hint="eastAsia"/>
        </w:rPr>
        <w:t>。</w:t>
      </w:r>
      <w:r>
        <w:rPr>
          <w:rFonts w:hint="eastAsia"/>
        </w:rPr>
        <w:t>表达式如下：</w:t>
      </w:r>
    </w:p>
    <w:p w14:paraId="4EE12D3E" w14:textId="0F6576CD" w:rsidR="00851772" w:rsidRPr="00851772" w:rsidRDefault="008747BE"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o</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2-12</m:t>
                  </m:r>
                </m:e>
              </m:d>
            </m:e>
          </m:eqArr>
        </m:oMath>
      </m:oMathPara>
    </w:p>
    <w:p w14:paraId="2F918E5F" w14:textId="129255FA" w:rsidR="00851772" w:rsidRPr="00851772" w:rsidRDefault="008747BE"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e>
                  </m:d>
                </m:e>
              </m:func>
              <m:r>
                <w:rPr>
                  <w:rFonts w:ascii="Cambria Math" w:hAnsi="Cambria Math"/>
                </w:rPr>
                <m:t>#</m:t>
              </m:r>
              <m:d>
                <m:dPr>
                  <m:ctrlPr>
                    <w:rPr>
                      <w:rFonts w:ascii="Cambria Math" w:hAnsi="Cambria Math"/>
                      <w:i/>
                    </w:rPr>
                  </m:ctrlPr>
                </m:dPr>
                <m:e>
                  <m:r>
                    <m:rPr>
                      <m:nor/>
                    </m:rPr>
                    <m:t>2-13</m:t>
                  </m:r>
                </m:e>
              </m:d>
            </m:e>
          </m:eqArr>
        </m:oMath>
      </m:oMathPara>
    </w:p>
    <w:p w14:paraId="7E0FAD19" w14:textId="77777777"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14:paraId="3A708913" w14:textId="77777777" w:rsidR="00520C89" w:rsidRPr="005A7CF3" w:rsidRDefault="00520C89" w:rsidP="005A7CF3">
      <w:pPr>
        <w:pStyle w:val="ab"/>
        <w:spacing w:before="326"/>
      </w:pPr>
      <w:bookmarkStart w:id="26" w:name="_Toc37180355"/>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r w:rsidR="00DB2269">
        <w:rPr>
          <w:rFonts w:hint="eastAsia"/>
        </w:rPr>
        <w:t>介绍</w:t>
      </w:r>
      <w:bookmarkEnd w:id="26"/>
    </w:p>
    <w:p w14:paraId="0A477473" w14:textId="77777777"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14:paraId="724B0B62" w14:textId="14E1BE6D"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w:t>
      </w:r>
      <w:r w:rsidR="003325C1">
        <w:rPr>
          <w:rFonts w:hint="eastAsia"/>
        </w:rPr>
        <w:t>纬度</w:t>
      </w:r>
      <w:r>
        <w:rPr>
          <w:rFonts w:hint="eastAsia"/>
        </w:rPr>
        <w:t>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w:t>
      </w:r>
      <w:r w:rsidR="00631BA6">
        <w:rPr>
          <w:rFonts w:hint="eastAsia"/>
        </w:rPr>
        <w:t>的</w:t>
      </w:r>
      <w:r w:rsidR="00631BA6">
        <w:rPr>
          <w:rFonts w:hint="eastAsia"/>
        </w:rPr>
        <w:t>H</w:t>
      </w:r>
      <w:r w:rsidR="00631BA6">
        <w:t>MD</w:t>
      </w:r>
      <w:r>
        <w:rPr>
          <w:rFonts w:hint="eastAsia"/>
        </w:rPr>
        <w:t>记录下来从初始值到</w:t>
      </w:r>
      <m:oMath>
        <m:r>
          <w:rPr>
            <w:rFonts w:ascii="Cambria Math" w:hAnsi="Cambria Math"/>
          </w:rPr>
          <m:t>t</m:t>
        </m:r>
      </m:oMath>
      <w:r>
        <w:rPr>
          <w:rFonts w:hint="eastAsia"/>
        </w:rPr>
        <w:t>时刻的全部的经纬度值</w:t>
      </w:r>
      <m:oMath>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w:rPr>
            <w:rFonts w:ascii="Cambria Math" w:hAnsi="Cambria Math"/>
          </w:rPr>
          <m:t>)</m:t>
        </m:r>
      </m:oMath>
      <w:r w:rsidR="00481F8A">
        <w:rPr>
          <w:rFonts w:hint="eastAsia"/>
        </w:rPr>
        <w:t>。</w:t>
      </w:r>
      <w:r>
        <w:rPr>
          <w:rFonts w:hint="eastAsia"/>
        </w:rPr>
        <w:t>视点预测即使用历史窗口</w:t>
      </w:r>
      <w:proofErr w:type="spellStart"/>
      <w:r w:rsidR="008B73C0" w:rsidRPr="007E41CB">
        <w:rPr>
          <w:rFonts w:hint="eastAsia"/>
          <w:i/>
          <w:iCs/>
        </w:rPr>
        <w:t>h</w:t>
      </w:r>
      <w:r w:rsidR="008B73C0" w:rsidRPr="007E41CB">
        <w:rPr>
          <w:i/>
          <w:iCs/>
        </w:rPr>
        <w:t>w</w:t>
      </w:r>
      <w:proofErr w:type="spellEnd"/>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oMath>
      <w:r>
        <w:rPr>
          <w:rFonts w:hint="eastAsia"/>
        </w:rPr>
        <w:t>来预测接下来</w:t>
      </w:r>
      <w:r w:rsidR="008B73C0" w:rsidRPr="007E41CB">
        <w:rPr>
          <w:rFonts w:hint="eastAsia"/>
          <w:i/>
          <w:iCs/>
        </w:rPr>
        <w:t>p</w:t>
      </w:r>
      <w:r w:rsidR="008B73C0" w:rsidRPr="007E41CB">
        <w:rPr>
          <w:i/>
          <w:iCs/>
        </w:rPr>
        <w:t>w</w:t>
      </w:r>
      <w:r>
        <w:rPr>
          <w:rFonts w:hint="eastAsia"/>
        </w:rPr>
        <w:t>时刻的经纬度值，记为</w:t>
      </w:r>
      <m:oMath>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w:rPr>
            <w:rFonts w:ascii="Cambria Math" w:hAnsi="Cambria Math"/>
          </w:rPr>
          <m:t>)</m:t>
        </m:r>
      </m:oMath>
      <w:r>
        <w:rPr>
          <w:rFonts w:hint="eastAsia"/>
        </w:rPr>
        <w:t>,</w:t>
      </w:r>
      <w:r>
        <w:rPr>
          <w:rFonts w:hint="eastAsia"/>
        </w:rPr>
        <w:t>其中</w:t>
      </w:r>
      <w:r w:rsidR="008B73C0" w:rsidRPr="007E41CB">
        <w:rPr>
          <w:rFonts w:hint="eastAsia"/>
          <w:i/>
          <w:iCs/>
        </w:rPr>
        <w:t>p</w:t>
      </w:r>
      <w:r w:rsidR="008B73C0" w:rsidRPr="007E41CB">
        <w:rPr>
          <w:i/>
          <w:iCs/>
        </w:rPr>
        <w:t>w</w:t>
      </w:r>
      <w:r>
        <w:rPr>
          <w:rFonts w:hint="eastAsia"/>
        </w:rPr>
        <w:t>为预测窗口，然后移动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w:t>
      </w:r>
      <w:r w:rsidR="00A440EF">
        <w:rPr>
          <w:rFonts w:hint="eastAsia"/>
        </w:rPr>
        <w:t>图</w:t>
      </w:r>
      <w:r w:rsidR="00A440EF">
        <w:rPr>
          <w:rFonts w:hint="eastAsia"/>
        </w:rPr>
        <w:t>2-9</w:t>
      </w:r>
      <w:r>
        <w:rPr>
          <w:rFonts w:hint="eastAsia"/>
        </w:rPr>
        <w:t>所示</w:t>
      </w:r>
      <w:r w:rsidR="00A440EF">
        <w:rPr>
          <w:rFonts w:hint="eastAsia"/>
        </w:rPr>
        <w:t>。</w:t>
      </w:r>
    </w:p>
    <w:p w14:paraId="4400A3DD" w14:textId="77777777" w:rsidR="00520C89" w:rsidRDefault="004324DF" w:rsidP="00C937CF">
      <w:pPr>
        <w:ind w:firstLineChars="0" w:firstLine="0"/>
        <w:jc w:val="center"/>
      </w:pPr>
      <w:r>
        <w:rPr>
          <w:noProof/>
        </w:rPr>
        <w:object w:dxaOrig="6841" w:dyaOrig="2371" w14:anchorId="340174C3">
          <v:shape id="_x0000_i1032" type="#_x0000_t75" style="width:373.3pt;height:129.45pt" o:ole="">
            <v:imagedata r:id="rId41" o:title=""/>
          </v:shape>
          <o:OLEObject Type="Embed" ProgID="Visio.Drawing.15" ShapeID="_x0000_i1032" DrawAspect="Content" ObjectID="_1648549505" r:id="rId42"/>
        </w:object>
      </w:r>
    </w:p>
    <w:p w14:paraId="679B3976" w14:textId="77777777"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14:paraId="48F85E73" w14:textId="16AF9E21" w:rsidR="00520C89" w:rsidRDefault="00520C89" w:rsidP="00C95DD0">
      <w:pPr>
        <w:ind w:firstLine="480"/>
      </w:pPr>
      <w:r>
        <w:rPr>
          <w:rFonts w:hint="eastAsia"/>
        </w:rPr>
        <w:t>从图</w:t>
      </w:r>
      <w:r w:rsidR="00A440EF">
        <w:rPr>
          <w:rFonts w:hint="eastAsia"/>
        </w:rPr>
        <w:t>2-9</w:t>
      </w:r>
      <w:r>
        <w:rPr>
          <w:rFonts w:hint="eastAsia"/>
        </w:rPr>
        <w:t>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14:paraId="7B4C41E8" w14:textId="5462FA0B"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w:t>
      </w:r>
      <w:r w:rsidR="00A440EF">
        <w:rPr>
          <w:rFonts w:hint="eastAsia"/>
        </w:rPr>
        <w:t>。</w:t>
      </w:r>
      <w:r>
        <w:rPr>
          <w:rFonts w:hint="eastAsia"/>
        </w:rPr>
        <w:t>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显著性</w:t>
      </w:r>
      <w:r w:rsidR="00A440EF">
        <w:rPr>
          <w:rFonts w:hint="eastAsia"/>
        </w:rPr>
        <w:t>较高</w:t>
      </w:r>
      <w:r>
        <w:rPr>
          <w:rFonts w:hint="eastAsia"/>
        </w:rPr>
        <w:t>时，用户观看的可能性也较大，所以，多个用户的观看轨迹可以从侧面反映视频内容的显著性。</w:t>
      </w:r>
    </w:p>
    <w:p w14:paraId="37896335" w14:textId="77777777"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14:paraId="2CAFC0E5" w14:textId="06F2F35E"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w:t>
      </w:r>
      <w:r w:rsidR="00A440EF">
        <w:rPr>
          <w:rFonts w:hint="eastAsia"/>
        </w:rPr>
        <w:t>用户</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14:paraId="6D87E675" w14:textId="77777777" w:rsidR="0014586A" w:rsidRDefault="0014586A" w:rsidP="00BA2D6D">
      <w:pPr>
        <w:ind w:firstLineChars="0" w:firstLine="0"/>
        <w:jc w:val="center"/>
      </w:pPr>
      <w:r>
        <w:rPr>
          <w:rFonts w:hint="eastAsia"/>
          <w:noProof/>
        </w:rPr>
        <w:drawing>
          <wp:inline distT="0" distB="0" distL="0" distR="0" wp14:anchorId="36E91AE2" wp14:editId="27B912DD">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3"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14:paraId="11A10B78" w14:textId="77777777" w:rsidR="00DF0DA0" w:rsidRDefault="00DF0DA0" w:rsidP="00A9113E">
      <w:pPr>
        <w:pStyle w:val="af7"/>
      </w:pPr>
      <w:r>
        <w:rPr>
          <w:rFonts w:hint="eastAsia"/>
        </w:rPr>
        <w:t>(</w:t>
      </w:r>
      <w:r>
        <w:t xml:space="preserve">a) </w:t>
      </w:r>
      <w:r>
        <w:rPr>
          <w:rFonts w:hint="eastAsia"/>
        </w:rPr>
        <w:t>多用户的经度轨迹</w:t>
      </w:r>
    </w:p>
    <w:p w14:paraId="6A41C2E6" w14:textId="77777777" w:rsidR="001D365D" w:rsidRDefault="001D365D" w:rsidP="00E03309">
      <w:pPr>
        <w:ind w:firstLineChars="0" w:firstLine="0"/>
        <w:jc w:val="center"/>
      </w:pPr>
      <w:r>
        <w:rPr>
          <w:rFonts w:hint="eastAsia"/>
          <w:noProof/>
        </w:rPr>
        <w:drawing>
          <wp:inline distT="0" distB="0" distL="0" distR="0" wp14:anchorId="02157C0F" wp14:editId="0D4501C7">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4"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14:paraId="77DED641" w14:textId="77777777"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14:paraId="3ACE809D" w14:textId="77777777" w:rsidR="00824BE8" w:rsidRPr="00824BE8" w:rsidRDefault="00824BE8" w:rsidP="00481F8A">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14:paraId="1F28CA66" w14:textId="77777777" w:rsidR="00662845" w:rsidRDefault="00662845" w:rsidP="00824BE8">
      <w:pPr>
        <w:ind w:firstLineChars="0" w:firstLine="0"/>
        <w:jc w:val="left"/>
        <w:rPr>
          <w:noProof/>
        </w:rPr>
      </w:pPr>
      <w:r>
        <w:rPr>
          <w:rFonts w:hint="eastAsia"/>
          <w:noProof/>
        </w:rPr>
        <w:lastRenderedPageBreak/>
        <w:drawing>
          <wp:inline distT="0" distB="0" distL="0" distR="0" wp14:anchorId="2B61D6DC" wp14:editId="637C7CCB">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45">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14:paraId="7AE969D7" w14:textId="77777777" w:rsidR="001D365D" w:rsidRDefault="001D365D" w:rsidP="00A9113E">
      <w:pPr>
        <w:pStyle w:val="af7"/>
      </w:pPr>
      <w:r>
        <w:rPr>
          <w:rFonts w:hint="eastAsia"/>
        </w:rPr>
        <w:t>(</w:t>
      </w:r>
      <w:r>
        <w:t xml:space="preserve">a) </w:t>
      </w:r>
      <w:r>
        <w:rPr>
          <w:rFonts w:hint="eastAsia"/>
        </w:rPr>
        <w:t>多用户的经度轨迹</w:t>
      </w:r>
    </w:p>
    <w:p w14:paraId="678E658C" w14:textId="77777777" w:rsidR="001F2820" w:rsidRDefault="001F2820" w:rsidP="00824BE8">
      <w:pPr>
        <w:ind w:firstLineChars="0" w:firstLine="0"/>
        <w:jc w:val="left"/>
      </w:pPr>
      <w:r>
        <w:rPr>
          <w:rFonts w:hint="eastAsia"/>
          <w:noProof/>
        </w:rPr>
        <w:drawing>
          <wp:inline distT="0" distB="0" distL="0" distR="0" wp14:anchorId="39CC6242" wp14:editId="70E24C59">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6"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14:paraId="5CDAA338" w14:textId="77777777" w:rsidR="001F2820" w:rsidRDefault="001F2820" w:rsidP="000C3871">
      <w:pPr>
        <w:pStyle w:val="af7"/>
      </w:pPr>
      <w:r>
        <w:rPr>
          <w:rFonts w:hint="eastAsia"/>
        </w:rPr>
        <w:t>（</w:t>
      </w:r>
      <w:r>
        <w:t>b</w:t>
      </w:r>
      <w:r>
        <w:rPr>
          <w:rFonts w:hint="eastAsia"/>
        </w:rPr>
        <w:t>）</w:t>
      </w:r>
      <w:r w:rsidR="001D365D">
        <w:rPr>
          <w:rFonts w:hint="eastAsia"/>
        </w:rPr>
        <w:t>多用户的纬度轨迹</w:t>
      </w:r>
    </w:p>
    <w:p w14:paraId="4AB482BF" w14:textId="77777777"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14:paraId="0A08A657" w14:textId="77777777"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14:paraId="08E21FFD" w14:textId="77777777"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14:paraId="65F1F238" w14:textId="3DAD50FD"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w:t>
      </w:r>
      <w:proofErr w:type="gramStart"/>
      <w:r w:rsidR="0026268A">
        <w:rPr>
          <w:rFonts w:hint="eastAsia"/>
        </w:rPr>
        <w:t>只预测</w:t>
      </w:r>
      <w:proofErr w:type="gramEnd"/>
      <w:r w:rsidR="0026268A">
        <w:rPr>
          <w:rFonts w:hint="eastAsia"/>
        </w:rPr>
        <w:t>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w:t>
      </w:r>
      <w:r w:rsidR="00900D03">
        <w:rPr>
          <w:rFonts w:hint="eastAsia"/>
        </w:rPr>
        <w:t>6</w:t>
      </w:r>
      <w:r>
        <w:rPr>
          <w:rFonts w:hint="eastAsia"/>
        </w:rPr>
        <w:t>*</w:t>
      </w:r>
      <w:r w:rsidR="00900D03">
        <w:rPr>
          <w:rFonts w:hint="eastAsia"/>
        </w:rPr>
        <w:t>8</w:t>
      </w:r>
      <w:r>
        <w:rPr>
          <w:rFonts w:hint="eastAsia"/>
        </w:rPr>
        <w:t>块</w:t>
      </w:r>
      <w:r>
        <w:rPr>
          <w:rFonts w:hint="eastAsia"/>
        </w:rPr>
        <w:t>t</w:t>
      </w:r>
      <w:r>
        <w:t>ile</w:t>
      </w:r>
      <w:r>
        <w:rPr>
          <w:rFonts w:hint="eastAsia"/>
        </w:rPr>
        <w:t>，记第</w:t>
      </w:r>
      <w:proofErr w:type="spellStart"/>
      <w:r w:rsidR="008B73C0" w:rsidRPr="00870D57">
        <w:rPr>
          <w:i/>
          <w:iCs/>
        </w:rPr>
        <w:t>i</w:t>
      </w:r>
      <w:proofErr w:type="spellEnd"/>
      <w:r>
        <w:rPr>
          <w:rFonts w:hint="eastAsia"/>
        </w:rPr>
        <w:t>行</w:t>
      </w:r>
      <w:r w:rsidR="008B73C0" w:rsidRPr="00870D57">
        <w:rPr>
          <w:rFonts w:hint="eastAsia"/>
          <w:i/>
          <w:iCs/>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w:t>
      </w:r>
      <w:r>
        <w:rPr>
          <w:rFonts w:hint="eastAsia"/>
        </w:rPr>
        <w:lastRenderedPageBreak/>
        <w:t>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14:paraId="0DE628DC" w14:textId="1A664B9B" w:rsidR="00851772" w:rsidRPr="00851772" w:rsidRDefault="008747BE"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ij</m:t>
                  </m:r>
                </m:sub>
              </m:sSub>
              <m:r>
                <m:rPr>
                  <m:sty m:val="p"/>
                </m:rPr>
                <w:rPr>
                  <w:rStyle w:val="afa"/>
                  <w:rFonts w:ascii="Cambria Math" w:eastAsia="宋体" w:hAnsi="Cambria Math"/>
                </w:rPr>
                <m:t>=α∙</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k=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nary>
              <m:r>
                <w:rPr>
                  <w:rFonts w:ascii="Cambria Math" w:hAnsi="Cambria Math"/>
                </w:rPr>
                <m:t>#</m:t>
              </m:r>
              <m:d>
                <m:dPr>
                  <m:ctrlPr>
                    <w:rPr>
                      <w:rFonts w:ascii="Cambria Math" w:hAnsi="Cambria Math"/>
                      <w:i/>
                    </w:rPr>
                  </m:ctrlPr>
                </m:dPr>
                <m:e>
                  <m:r>
                    <m:rPr>
                      <m:nor/>
                    </m:rPr>
                    <m:t>2-14</m:t>
                  </m:r>
                </m:e>
              </m:d>
            </m:e>
          </m:eqArr>
        </m:oMath>
      </m:oMathPara>
    </w:p>
    <w:p w14:paraId="51BA4395" w14:textId="77777777"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14:paraId="71BF85CA" w14:textId="50CA9CF3"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m:rPr>
            <m:nor/>
          </m: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r>
          <m:rPr>
            <m:nor/>
          </m: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m:rPr>
                <m:nor/>
              </m:rPr>
              <w:rPr>
                <w:i/>
              </w:rPr>
              <m:t>c</m:t>
            </m:r>
          </m:e>
          <m:sub>
            <m:r>
              <m:rPr>
                <m:nor/>
              </m:rPr>
              <w:rPr>
                <w:i/>
              </w:rPr>
              <m:t>p</m:t>
            </m:r>
          </m:sub>
        </m:sSub>
        <m:r>
          <m:rPr>
            <m:nor/>
          </m:rPr>
          <w:rPr>
            <w:i/>
          </w:rPr>
          <m:t>=</m:t>
        </m:r>
        <m:r>
          <m:rPr>
            <m:nor/>
          </m:rPr>
          <w:rPr>
            <w:iCs/>
          </w:rPr>
          <m:t>5,</m:t>
        </m:r>
        <m:sSub>
          <m:sSubPr>
            <m:ctrlPr>
              <w:rPr>
                <w:rFonts w:ascii="Cambria Math" w:hAnsi="Cambria Math"/>
                <w:i/>
              </w:rPr>
            </m:ctrlPr>
          </m:sSubPr>
          <m:e>
            <m:r>
              <m:rPr>
                <m:nor/>
              </m:rPr>
              <w:rPr>
                <w:i/>
              </w:rPr>
              <m:t>c</m:t>
            </m:r>
          </m:e>
          <m:sub>
            <m:r>
              <m:rPr>
                <m:nor/>
              </m:rPr>
              <w:rPr>
                <w:i/>
              </w:rPr>
              <m:t>o</m:t>
            </m:r>
          </m:sub>
        </m:sSub>
        <m:r>
          <m:rPr>
            <m:nor/>
          </m:rPr>
          <w:rPr>
            <w:i/>
          </w:rPr>
          <m:t>=</m:t>
        </m:r>
        <m:r>
          <m:rPr>
            <m:nor/>
          </m:rPr>
          <w:rPr>
            <w:iCs/>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14:paraId="5B7C8E57" w14:textId="0A11CB35" w:rsidR="00851772" w:rsidRPr="00851772" w:rsidRDefault="008747BE" w:rsidP="00851772">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r>
                <m:rPr>
                  <m:sty m:val="p"/>
                </m:rPr>
                <w:rPr>
                  <w:rStyle w:val="afa"/>
                  <w:rFonts w:ascii="Cambria Math" w:eastAsia="宋体" w:hAnsi="Cambria Math"/>
                </w:rPr>
                <m:t>=1</m:t>
              </m:r>
              <m:r>
                <w:rPr>
                  <w:rFonts w:ascii="Cambria Math" w:hAnsi="Cambria Math"/>
                </w:rPr>
                <m:t>#</m:t>
              </m:r>
              <m:d>
                <m:dPr>
                  <m:ctrlPr>
                    <w:rPr>
                      <w:rFonts w:ascii="Cambria Math" w:hAnsi="Cambria Math"/>
                      <w:i/>
                    </w:rPr>
                  </m:ctrlPr>
                </m:dPr>
                <m:e>
                  <m:r>
                    <m:rPr>
                      <m:nor/>
                    </m:rPr>
                    <m:t>2-15</m:t>
                  </m:r>
                </m:e>
              </m:d>
            </m:e>
          </m:eqArr>
        </m:oMath>
      </m:oMathPara>
    </w:p>
    <w:p w14:paraId="546D9877" w14:textId="613FAF84" w:rsidR="00851772" w:rsidRPr="00851772" w:rsidRDefault="008747BE"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δ*</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pw</m:t>
                      </m:r>
                    </m:den>
                  </m:f>
                  <m:r>
                    <m:rPr>
                      <m:sty m:val="p"/>
                    </m:rPr>
                    <w:rPr>
                      <w:rStyle w:val="afa"/>
                      <w:rFonts w:ascii="Cambria Math" w:eastAsia="宋体" w:hAnsi="Cambria Math"/>
                    </w:rPr>
                    <m:t>*N*</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2-16</m:t>
                  </m:r>
                </m:e>
              </m:d>
            </m:e>
          </m:eqArr>
        </m:oMath>
      </m:oMathPara>
    </w:p>
    <w:p w14:paraId="0B7EE68C" w14:textId="3A6B69ED" w:rsidR="00520C89" w:rsidRDefault="00520C89" w:rsidP="00C95DD0">
      <w:pPr>
        <w:ind w:firstLine="480"/>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14:paraId="1E5F501E" w14:textId="5DCD2AFD" w:rsidR="00520C89" w:rsidRPr="00900D03" w:rsidRDefault="00900D03" w:rsidP="00900D03">
      <w:pPr>
        <w:ind w:firstLineChars="0" w:firstLine="0"/>
        <w:jc w:val="center"/>
        <w:rPr>
          <w:i/>
        </w:rPr>
      </w:pPr>
      <w:r>
        <w:object w:dxaOrig="8171" w:dyaOrig="3961" w14:anchorId="5786EF52">
          <v:shape id="_x0000_i1033" type="#_x0000_t75" style="width:346.7pt;height:168.15pt" o:ole="">
            <v:imagedata r:id="rId47" o:title=""/>
          </v:shape>
          <o:OLEObject Type="Embed" ProgID="Visio.Drawing.15" ShapeID="_x0000_i1033" DrawAspect="Content" ObjectID="_1648549506" r:id="rId48"/>
        </w:object>
      </w:r>
    </w:p>
    <w:p w14:paraId="49915EC6" w14:textId="77777777"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14:paraId="68ED9D88" w14:textId="13E42B72"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w:t>
      </w:r>
      <w:proofErr w:type="gramStart"/>
      <w:r>
        <w:rPr>
          <w:rFonts w:hint="eastAsia"/>
        </w:rPr>
        <w:t>帧</w:t>
      </w:r>
      <w:proofErr w:type="gramEnd"/>
      <w:r>
        <w:rPr>
          <w:rFonts w:hint="eastAsia"/>
        </w:rPr>
        <w:t>划分为</w:t>
      </w:r>
      <w:r>
        <w:rPr>
          <w:rFonts w:hint="eastAsia"/>
        </w:rPr>
        <w:t>1</w:t>
      </w:r>
      <w:r w:rsidR="00900D03">
        <w:rPr>
          <w:rFonts w:hint="eastAsia"/>
        </w:rPr>
        <w:t>8</w:t>
      </w:r>
      <w:r>
        <w:t>*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w:t>
      </w:r>
      <w:r w:rsidR="000C5A44">
        <w:rPr>
          <w:rFonts w:hint="eastAsia"/>
        </w:rPr>
        <w:lastRenderedPageBreak/>
        <w:t>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视口位置，按照公式</w:t>
      </w:r>
      <w:r w:rsidR="000C5A44">
        <w:rPr>
          <w:rFonts w:hint="eastAsia"/>
        </w:rPr>
        <w:t>2-14</w:t>
      </w:r>
      <w:r>
        <w:rPr>
          <w:rFonts w:hint="eastAsia"/>
        </w:rPr>
        <w:t>计算出所有</w:t>
      </w:r>
      <w:r>
        <w:rPr>
          <w:rFonts w:hint="eastAsia"/>
        </w:rPr>
        <w:t>t</w:t>
      </w:r>
      <w:r>
        <w:t>ile</w:t>
      </w:r>
      <w:r>
        <w:rPr>
          <w:rFonts w:hint="eastAsia"/>
        </w:rPr>
        <w:t>的观看次数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14:paraId="7EC14ECF" w14:textId="77777777" w:rsidR="00520C89" w:rsidRPr="005A7CF3" w:rsidRDefault="00520C89" w:rsidP="005A7CF3">
      <w:pPr>
        <w:pStyle w:val="a4"/>
        <w:spacing w:before="326" w:after="326"/>
      </w:pPr>
      <w:bookmarkStart w:id="27" w:name="_Toc37180356"/>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7"/>
    </w:p>
    <w:p w14:paraId="58F94453" w14:textId="77777777"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14:paraId="6DBEF7FF" w14:textId="77777777" w:rsidR="00E51687" w:rsidRPr="005A7CF3" w:rsidRDefault="00E51687" w:rsidP="005A7CF3">
      <w:pPr>
        <w:pStyle w:val="ab"/>
        <w:spacing w:before="326"/>
      </w:pPr>
      <w:bookmarkStart w:id="28" w:name="_Toc37180357"/>
      <w:r w:rsidRPr="005A7CF3">
        <w:rPr>
          <w:rFonts w:hint="eastAsia"/>
        </w:rPr>
        <w:t>2.3.1</w:t>
      </w:r>
      <w:r w:rsidRPr="005A7CF3">
        <w:t xml:space="preserve"> </w:t>
      </w:r>
      <w:r w:rsidR="005A7CF3">
        <w:t xml:space="preserve"> </w:t>
      </w:r>
      <w:r w:rsidRPr="005A7CF3">
        <w:rPr>
          <w:rFonts w:hint="eastAsia"/>
        </w:rPr>
        <w:t>实验过程</w:t>
      </w:r>
      <w:bookmarkEnd w:id="28"/>
    </w:p>
    <w:p w14:paraId="523CD54A" w14:textId="77777777"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14:paraId="02CF6834" w14:textId="77777777" w:rsidR="000A672B" w:rsidRDefault="000A672B" w:rsidP="004E1F50">
      <w:pPr>
        <w:ind w:firstLine="480"/>
      </w:pPr>
      <w:r>
        <w:rPr>
          <w:rFonts w:hint="eastAsia"/>
        </w:rPr>
        <w:t>（</w:t>
      </w:r>
      <w:r>
        <w:rPr>
          <w:rFonts w:hint="eastAsia"/>
        </w:rPr>
        <w:t>1</w:t>
      </w:r>
      <w:r>
        <w:rPr>
          <w:rFonts w:hint="eastAsia"/>
        </w:rPr>
        <w:t>）数据处理</w:t>
      </w:r>
    </w:p>
    <w:p w14:paraId="69DD5114" w14:textId="77777777"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14:paraId="6A7C6354" w14:textId="77777777"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w:r w:rsidR="00FC09E5" w:rsidRPr="00FC09E5">
        <w:rPr>
          <w:rFonts w:hint="eastAsia"/>
          <w:i/>
          <w:iCs/>
        </w:rPr>
        <w:t>p</w:t>
      </w:r>
      <w:r w:rsidR="00FC09E5" w:rsidRPr="00FC09E5">
        <w:rPr>
          <w:i/>
          <w:iCs/>
        </w:rPr>
        <w:t>w</w:t>
      </w:r>
      <w:r w:rsidR="00FB1875">
        <w:rPr>
          <w:rFonts w:hint="eastAsia"/>
        </w:rPr>
        <w:t>的数据</w:t>
      </w:r>
      <w:r w:rsidR="00B442F5">
        <w:rPr>
          <w:rFonts w:hint="eastAsia"/>
        </w:rPr>
        <w:t>作</w:t>
      </w:r>
      <w:r w:rsidR="00FB1875">
        <w:rPr>
          <w:rFonts w:hint="eastAsia"/>
        </w:rPr>
        <w:t>为监督学习中的输入</w:t>
      </w:r>
      <w:r w:rsidR="00FC09E5" w:rsidRPr="00FC09E5">
        <w:rPr>
          <w:rFonts w:hint="eastAsia"/>
          <w:i/>
          <w:iCs/>
        </w:rPr>
        <w:t>x</w:t>
      </w:r>
      <w:r w:rsidR="00FB1875">
        <w:rPr>
          <w:rFonts w:hint="eastAsia"/>
        </w:rPr>
        <w:t>，将预测窗口</w:t>
      </w:r>
      <w:proofErr w:type="spellStart"/>
      <w:r w:rsidR="00FC09E5" w:rsidRPr="00FC09E5">
        <w:rPr>
          <w:rFonts w:hint="eastAsia"/>
          <w:i/>
          <w:iCs/>
        </w:rPr>
        <w:t>h</w:t>
      </w:r>
      <w:r w:rsidR="00FC09E5" w:rsidRPr="00FC09E5">
        <w:rPr>
          <w:i/>
          <w:iCs/>
        </w:rPr>
        <w:t>w</w:t>
      </w:r>
      <w:proofErr w:type="spellEnd"/>
      <w:r w:rsidR="00FB1875">
        <w:rPr>
          <w:rFonts w:hint="eastAsia"/>
        </w:rPr>
        <w:t>的数据</w:t>
      </w:r>
      <w:r w:rsidR="00B62069">
        <w:rPr>
          <w:rFonts w:hint="eastAsia"/>
        </w:rPr>
        <w:t>作为</w:t>
      </w:r>
      <w:r w:rsidR="00FB1875">
        <w:rPr>
          <w:rFonts w:hint="eastAsia"/>
        </w:rPr>
        <w:t>监督学习中的输出</w:t>
      </w:r>
      <w:r w:rsidR="00FC09E5" w:rsidRPr="00FC09E5">
        <w:rPr>
          <w:rFonts w:hint="eastAsia"/>
          <w:i/>
          <w:iCs/>
        </w:rPr>
        <w:t>y</w:t>
      </w:r>
      <w:r w:rsidR="00FB1875">
        <w:rPr>
          <w:rFonts w:hint="eastAsia"/>
        </w:rPr>
        <w:t>，并通过移动窗口的方式构造出</w:t>
      </w:r>
      <w:r w:rsidR="00FC09E5" w:rsidRPr="00FC09E5">
        <w:rPr>
          <w:rFonts w:hint="eastAsia"/>
          <w:i/>
          <w:iCs/>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FC09E5">
        <w:rPr>
          <w:rFonts w:hint="eastAsia"/>
        </w:rPr>
        <w:t>{</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FC09E5">
        <w:rPr>
          <w:rFonts w:hint="eastAsia"/>
        </w:rPr>
        <w:t>}</w:t>
      </w:r>
      <w:r w:rsidR="00587EE8">
        <w:rPr>
          <w:rFonts w:hint="eastAsia"/>
        </w:rPr>
        <w:t>。</w:t>
      </w:r>
    </w:p>
    <w:p w14:paraId="40FB700C" w14:textId="77777777"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m:rPr>
            <m:nor/>
          </m:rPr>
          <m:t>{</m:t>
        </m:r>
        <m:sSub>
          <m:sSubPr>
            <m:ctrlPr>
              <w:rPr>
                <w:rFonts w:ascii="Cambria Math" w:hAnsi="Cambria Math"/>
                <w:i/>
              </w:rPr>
            </m:ctrlPr>
          </m:sSubPr>
          <m:e>
            <m:r>
              <m:rPr>
                <m:nor/>
              </m:rPr>
              <w:rPr>
                <w:i/>
              </w:rPr>
              <m:t>n</m:t>
            </m:r>
          </m:e>
          <m:sub>
            <m:r>
              <m:rPr>
                <m:nor/>
              </m:rPr>
              <w:rPr>
                <w:i/>
              </w:rPr>
              <m:t>1</m:t>
            </m:r>
          </m:sub>
        </m:sSub>
        <m:r>
          <m:rPr>
            <m:nor/>
          </m:rPr>
          <w:rPr>
            <w:i/>
          </w:rPr>
          <m:t>,</m:t>
        </m:r>
        <m:sSub>
          <m:sSubPr>
            <m:ctrlPr>
              <w:rPr>
                <w:rFonts w:ascii="Cambria Math" w:hAnsi="Cambria Math"/>
                <w:i/>
              </w:rPr>
            </m:ctrlPr>
          </m:sSubPr>
          <m:e>
            <m:r>
              <m:rPr>
                <m:nor/>
              </m:rPr>
              <w:rPr>
                <w:i/>
              </w:rPr>
              <m:t>n</m:t>
            </m:r>
          </m:e>
          <m:sub>
            <m:r>
              <m:rPr>
                <m:nor/>
              </m:rPr>
              <w:rPr>
                <w:i/>
              </w:rPr>
              <m:t>2</m:t>
            </m:r>
          </m:sub>
        </m:sSub>
        <m:r>
          <m:rPr>
            <m:nor/>
          </m:rPr>
          <w:rPr>
            <w:i/>
          </w:rPr>
          <m:t>,</m:t>
        </m:r>
        <m:r>
          <m:rPr>
            <m:nor/>
          </m:rPr>
          <w:rPr>
            <w:rFonts w:ascii="MS Gothic" w:eastAsia="MS Gothic" w:hAnsi="MS Gothic" w:cs="MS Gothic" w:hint="eastAsia"/>
            <w:i/>
          </w:rPr>
          <m:t>⋯</m:t>
        </m:r>
        <m:r>
          <m:rPr>
            <m:nor/>
          </m:rPr>
          <w:rPr>
            <w:i/>
          </w:rPr>
          <m:t>,</m:t>
        </m:r>
        <m:sSub>
          <m:sSubPr>
            <m:ctrlPr>
              <w:rPr>
                <w:rFonts w:ascii="Cambria Math" w:hAnsi="Cambria Math"/>
                <w:i/>
              </w:rPr>
            </m:ctrlPr>
          </m:sSubPr>
          <m:e>
            <m:r>
              <m:rPr>
                <m:nor/>
              </m:rPr>
              <w:rPr>
                <w:i/>
              </w:rPr>
              <m:t>n</m:t>
            </m:r>
          </m:e>
          <m:sub>
            <m:r>
              <m:rPr>
                <m:nor/>
              </m:rPr>
              <w:rPr>
                <w:i/>
              </w:rPr>
              <m:t>48</m:t>
            </m:r>
          </m:sub>
        </m:sSub>
        <m:r>
          <m:rPr>
            <m:nor/>
          </m: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14:paraId="090650BB" w14:textId="77777777"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14:paraId="5253DDA4" w14:textId="373A6F69" w:rsidR="00634889" w:rsidRDefault="00257CE5" w:rsidP="00C95DD0">
      <w:pPr>
        <w:ind w:firstLine="480"/>
      </w:pPr>
      <w:r>
        <w:rPr>
          <w:rFonts w:hint="eastAsia"/>
        </w:rPr>
        <w:t>本节</w:t>
      </w:r>
      <w:r w:rsidR="00B62069">
        <w:rPr>
          <w:rFonts w:hint="eastAsia"/>
        </w:rPr>
        <w:t>调用</w:t>
      </w:r>
      <w:proofErr w:type="spellStart"/>
      <w:r w:rsidR="00B62069">
        <w:rPr>
          <w:rFonts w:hint="eastAsia"/>
        </w:rPr>
        <w:t>K</w:t>
      </w:r>
      <w:r w:rsidR="00B62069">
        <w:t>eras</w:t>
      </w:r>
      <w:proofErr w:type="spellEnd"/>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lastRenderedPageBreak/>
        <w:t>更快的收敛速度和更低的错误率</w:t>
      </w:r>
      <w:r w:rsidR="00DC171E">
        <w:rPr>
          <w:rFonts w:hint="eastAsia"/>
        </w:rPr>
        <w:t>）</w:t>
      </w:r>
      <w:r w:rsidR="00587EE8">
        <w:rPr>
          <w:rFonts w:hint="eastAsia"/>
        </w:rPr>
        <w:t>，采用</w:t>
      </w:r>
      <w:proofErr w:type="spellStart"/>
      <w:r w:rsidR="00900D03">
        <w:t>R</w:t>
      </w:r>
      <w:r w:rsidR="000362B7">
        <w:t>e</w:t>
      </w:r>
      <w:r w:rsidR="00900D03">
        <w:t>LU</w:t>
      </w:r>
      <w:proofErr w:type="spellEnd"/>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14:paraId="766AAFE5" w14:textId="77777777" w:rsidR="00B3124B" w:rsidRDefault="007D6F0A" w:rsidP="00C95DD0">
      <w:pPr>
        <w:ind w:firstLine="480"/>
      </w:pPr>
      <w:r>
        <w:rPr>
          <w:rFonts w:hint="eastAsia"/>
        </w:rPr>
        <w:t>在模型的训练过程中，因为训练数据量巨大，没办法将全部数据一次性输入模型进行计算，因此需要设定不同的</w:t>
      </w:r>
      <w:r>
        <w:rPr>
          <w:rFonts w:hint="eastAsia"/>
        </w:rPr>
        <w:t>e</w:t>
      </w:r>
      <w:r>
        <w:t>poch</w:t>
      </w:r>
      <w:r w:rsidR="00F52E44">
        <w:rPr>
          <w:rFonts w:hint="eastAsia"/>
        </w:rPr>
        <w:t>（周期</w:t>
      </w:r>
      <w:r>
        <w:rPr>
          <w:rFonts w:hint="eastAsia"/>
        </w:rPr>
        <w:t>）和</w:t>
      </w:r>
      <w:r>
        <w:t>batch</w:t>
      </w:r>
      <w:r w:rsidR="00F52E44">
        <w:rPr>
          <w:rFonts w:hint="eastAsia"/>
        </w:rPr>
        <w:t>（批次</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w:t>
      </w:r>
      <w:proofErr w:type="gramStart"/>
      <w:r w:rsidR="005C77DE">
        <w:rPr>
          <w:rFonts w:hint="eastAsia"/>
        </w:rPr>
        <w:t>集多次</w:t>
      </w:r>
      <w:proofErr w:type="gramEnd"/>
      <w:r w:rsidR="005C77DE">
        <w:rPr>
          <w:rFonts w:hint="eastAsia"/>
        </w:rPr>
        <w:t>传递给神经网络，多次更新权重值，使得拟合曲线从欠拟合到拟合。</w:t>
      </w:r>
    </w:p>
    <w:p w14:paraId="75EAE3CB" w14:textId="77777777" w:rsidR="000A672B" w:rsidRDefault="000A672B" w:rsidP="004E1F50">
      <w:pPr>
        <w:ind w:firstLine="480"/>
      </w:pPr>
      <w:r>
        <w:rPr>
          <w:rFonts w:hint="eastAsia"/>
        </w:rPr>
        <w:t>（</w:t>
      </w:r>
      <w:r>
        <w:rPr>
          <w:rFonts w:hint="eastAsia"/>
        </w:rPr>
        <w:t>3</w:t>
      </w:r>
      <w:r>
        <w:rPr>
          <w:rFonts w:hint="eastAsia"/>
        </w:rPr>
        <w:t>）预测数据</w:t>
      </w:r>
    </w:p>
    <w:p w14:paraId="4F31C979" w14:textId="77777777"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14:paraId="440B01FF" w14:textId="1B954534"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w:t>
      </w:r>
      <w:r w:rsidR="00900D03">
        <w:t>8</w:t>
      </w:r>
      <w:r w:rsidR="00FC525A">
        <w:rPr>
          <w:rFonts w:hint="eastAsia"/>
        </w:rPr>
        <w:t>*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14:paraId="755861B6" w14:textId="77777777" w:rsidR="00520C89" w:rsidRPr="005A7CF3" w:rsidRDefault="00520C89" w:rsidP="005A7CF3">
      <w:pPr>
        <w:pStyle w:val="ab"/>
        <w:spacing w:before="326"/>
      </w:pPr>
      <w:bookmarkStart w:id="29" w:name="_Toc37180358"/>
      <w:r w:rsidRPr="005A7CF3">
        <w:t>2.3.</w:t>
      </w:r>
      <w:r w:rsidR="00B24DD3" w:rsidRPr="005A7CF3">
        <w:t>2</w:t>
      </w:r>
      <w:r w:rsidRPr="005A7CF3">
        <w:t xml:space="preserve"> </w:t>
      </w:r>
      <w:r w:rsidR="005A7CF3">
        <w:t xml:space="preserve"> </w:t>
      </w:r>
      <w:r w:rsidRPr="005A7CF3">
        <w:rPr>
          <w:rFonts w:hint="eastAsia"/>
        </w:rPr>
        <w:t>评价指标</w:t>
      </w:r>
      <w:bookmarkEnd w:id="29"/>
    </w:p>
    <w:p w14:paraId="5AA9674C" w14:textId="77777777"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14:paraId="2FECA2E8" w14:textId="77777777" w:rsidR="00520C89" w:rsidRDefault="00520C89" w:rsidP="009A6780">
      <w:pPr>
        <w:ind w:firstLine="480"/>
      </w:pPr>
      <w:r>
        <w:rPr>
          <w:rFonts w:hint="eastAsia"/>
        </w:rPr>
        <w:t>（</w:t>
      </w:r>
      <w:r>
        <w:rPr>
          <w:rFonts w:hint="eastAsia"/>
        </w:rPr>
        <w:t>1</w:t>
      </w:r>
      <w:r>
        <w:rPr>
          <w:rFonts w:hint="eastAsia"/>
        </w:rPr>
        <w:t>）经纬度绝对差值</w:t>
      </w:r>
    </w:p>
    <w:p w14:paraId="24325F05" w14:textId="77777777"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14:paraId="3B741A42" w14:textId="4C45ACC7" w:rsidR="00851772" w:rsidRPr="00851772" w:rsidRDefault="008747BE" w:rsidP="00520C89">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e>
              </m:d>
              <m:r>
                <m:rPr>
                  <m:sty m:val="p"/>
                </m:rPr>
                <w:rPr>
                  <w:rStyle w:val="afa"/>
                  <w:rFonts w:ascii="Cambria Math" w:eastAsia="宋体" w:hAnsi="Cambria Math"/>
                </w:rPr>
                <m:t>=mod</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r>
                    <m:rPr>
                      <m:sty m:val="p"/>
                    </m:rPr>
                    <w:rPr>
                      <w:rStyle w:val="afa"/>
                      <w:rFonts w:ascii="Cambria Math" w:eastAsia="宋体" w:hAnsi="Cambria Math"/>
                    </w:rPr>
                    <m:t>+180°,360°</m:t>
                  </m:r>
                </m:e>
              </m:d>
              <m:r>
                <m:rPr>
                  <m:sty m:val="p"/>
                </m:rPr>
                <w:rPr>
                  <w:rStyle w:val="afa"/>
                  <w:rFonts w:ascii="Cambria Math" w:eastAsia="宋体" w:hAnsi="Cambria Math"/>
                </w:rPr>
                <m:t>-180°</m:t>
              </m:r>
              <m:r>
                <w:rPr>
                  <w:rFonts w:ascii="Cambria Math" w:hAnsi="Cambria Math"/>
                </w:rPr>
                <m:t>#</m:t>
              </m:r>
              <m:d>
                <m:dPr>
                  <m:ctrlPr>
                    <w:rPr>
                      <w:rFonts w:ascii="Cambria Math" w:hAnsi="Cambria Math"/>
                      <w:i/>
                    </w:rPr>
                  </m:ctrlPr>
                </m:dPr>
                <m:e>
                  <m:r>
                    <m:rPr>
                      <m:nor/>
                    </m:rPr>
                    <m:t>2-17</m:t>
                  </m:r>
                </m:e>
              </m:d>
            </m:e>
          </m:eqArr>
        </m:oMath>
      </m:oMathPara>
    </w:p>
    <w:p w14:paraId="70202ED7" w14:textId="77777777"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14:paraId="1DB1D848" w14:textId="67A62FB6" w:rsidR="00851772" w:rsidRPr="00851772" w:rsidRDefault="008747BE"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x</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2-18</m:t>
                  </m:r>
                </m:e>
              </m:d>
            </m:e>
          </m:eqArr>
        </m:oMath>
      </m:oMathPara>
    </w:p>
    <w:p w14:paraId="4AC30478" w14:textId="7F01B99C" w:rsidR="00851772" w:rsidRPr="00851772" w:rsidRDefault="008747BE"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y</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2-19</m:t>
                  </m:r>
                </m:e>
              </m:d>
            </m:e>
          </m:eqArr>
        </m:oMath>
      </m:oMathPara>
    </w:p>
    <w:p w14:paraId="368F3FEB" w14:textId="77777777"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14:paraId="3093E96C" w14:textId="77777777"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14:paraId="356E9FEA" w14:textId="77777777"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w:r w:rsidR="0025547F">
        <w:rPr>
          <w:rFonts w:hint="eastAsia"/>
        </w:rPr>
        <w:t>{</w:t>
      </w:r>
      <w:r w:rsidR="0025547F">
        <w:t>(00,01,02,03),(10,11,12,13)}</w:t>
      </w:r>
      <w:r w:rsidR="00EC5787">
        <w:rPr>
          <w:rFonts w:hint="eastAsia"/>
        </w:rPr>
        <w:t>，预测视口所在</w:t>
      </w:r>
      <w:r w:rsidR="00EC5787">
        <w:rPr>
          <w:rFonts w:hint="eastAsia"/>
        </w:rPr>
        <w:t>t</w:t>
      </w:r>
      <w:r w:rsidR="00EC5787">
        <w:t>ile</w:t>
      </w:r>
      <w:r w:rsidR="00EC5787">
        <w:rPr>
          <w:rFonts w:hint="eastAsia"/>
        </w:rPr>
        <w:t>编号为</w:t>
      </w:r>
      <w:r w:rsidR="0025547F">
        <w:rPr>
          <w:rFonts w:hint="eastAsia"/>
        </w:rPr>
        <w:t>{</w:t>
      </w:r>
      <w:r w:rsidR="0025547F">
        <w:t>(02,03,04,05),(12,13,14,15)</w:t>
      </w:r>
      <w:r w:rsidR="0025547F">
        <w:rPr>
          <w:rFonts w:hint="eastAsia"/>
        </w:rPr>
        <w:t>}</w:t>
      </w:r>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14:paraId="6FF99904" w14:textId="77777777" w:rsidR="00520C89" w:rsidRPr="005A7CF3" w:rsidRDefault="00520C89" w:rsidP="005A7CF3">
      <w:pPr>
        <w:pStyle w:val="ab"/>
        <w:spacing w:before="326"/>
      </w:pPr>
      <w:bookmarkStart w:id="30" w:name="_Toc37180359"/>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30"/>
    </w:p>
    <w:p w14:paraId="55701375" w14:textId="08519B51"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rPr>
          <m:t>f(t)</m:t>
        </m:r>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proofErr w:type="spellStart"/>
      <w:r w:rsidR="00E56EA7">
        <w:t>R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proofErr w:type="gramStart"/>
      <w:r w:rsidR="00DC171E">
        <w:rPr>
          <w:rFonts w:hint="eastAsia"/>
        </w:rPr>
        <w:t>最</w:t>
      </w:r>
      <w:proofErr w:type="gramEnd"/>
      <w:r>
        <w:rPr>
          <w:rFonts w:hint="eastAsia"/>
        </w:rPr>
        <w:t>基</w:t>
      </w:r>
      <w:r w:rsidR="00BC212A">
        <w:rPr>
          <w:rFonts w:hint="eastAsia"/>
        </w:rPr>
        <w:t>准</w:t>
      </w:r>
      <w:r w:rsidR="00DC171E">
        <w:rPr>
          <w:rFonts w:hint="eastAsia"/>
        </w:rPr>
        <w:t>的</w:t>
      </w:r>
      <w:r>
        <w:rPr>
          <w:rFonts w:hint="eastAsia"/>
        </w:rPr>
        <w:t>算法。</w:t>
      </w:r>
    </w:p>
    <w:p w14:paraId="47A743A6" w14:textId="77777777"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14:paraId="76DB1077" w14:textId="77777777" w:rsidR="00ED6B92" w:rsidRDefault="00ED6B92" w:rsidP="008F0049">
      <w:pPr>
        <w:pStyle w:val="af7"/>
      </w:pPr>
    </w:p>
    <w:p w14:paraId="4D13AB47" w14:textId="77777777" w:rsidR="00ED6B92" w:rsidRDefault="00ED6B92" w:rsidP="008F0049">
      <w:pPr>
        <w:pStyle w:val="af7"/>
      </w:pPr>
    </w:p>
    <w:p w14:paraId="069E9AFD" w14:textId="77777777" w:rsidR="00ED6B92" w:rsidRDefault="00ED6B92" w:rsidP="008F0049">
      <w:pPr>
        <w:pStyle w:val="af7"/>
      </w:pPr>
    </w:p>
    <w:p w14:paraId="0DAC875F" w14:textId="77777777" w:rsidR="00ED6B92" w:rsidRDefault="00ED6B92" w:rsidP="008F0049">
      <w:pPr>
        <w:pStyle w:val="af7"/>
      </w:pPr>
    </w:p>
    <w:p w14:paraId="2ED2087A" w14:textId="77777777" w:rsidR="00ED6B92" w:rsidRDefault="00ED6B92" w:rsidP="008F0049">
      <w:pPr>
        <w:pStyle w:val="af7"/>
      </w:pPr>
    </w:p>
    <w:p w14:paraId="588C2F0A" w14:textId="77777777" w:rsidR="00ED6B92" w:rsidRDefault="00ED6B92" w:rsidP="00A448F4">
      <w:pPr>
        <w:pStyle w:val="af7"/>
        <w:jc w:val="both"/>
      </w:pPr>
    </w:p>
    <w:p w14:paraId="14F570AC" w14:textId="77777777"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14:anchorId="443A83C6" wp14:editId="13DE2B88">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9"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14:anchorId="4D38C9C3" wp14:editId="16A11103">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50"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14:paraId="26F02863" w14:textId="77777777"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14:paraId="664A36C1" w14:textId="77777777" w:rsidR="008F0049" w:rsidRPr="0091613C" w:rsidRDefault="008F0049" w:rsidP="00B44A10">
      <w:pPr>
        <w:pStyle w:val="af7"/>
        <w:jc w:val="both"/>
      </w:pPr>
    </w:p>
    <w:p w14:paraId="48236D51" w14:textId="77777777" w:rsidR="00FD6BAF" w:rsidRDefault="003F6F20" w:rsidP="00ED6B92">
      <w:pPr>
        <w:pStyle w:val="af7"/>
        <w:jc w:val="left"/>
      </w:pPr>
      <w:r>
        <w:rPr>
          <w:rFonts w:hint="eastAsia"/>
        </w:rPr>
        <w:drawing>
          <wp:anchor distT="0" distB="0" distL="114300" distR="114300" simplePos="0" relativeHeight="251661312" behindDoc="1" locked="0" layoutInCell="1" allowOverlap="1" wp14:anchorId="3C166B65" wp14:editId="4322CA39">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51"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14:anchorId="28B4BFF4" wp14:editId="3934C5EA">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2"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14:paraId="1225A926" w14:textId="77777777" w:rsidR="0091613C" w:rsidRDefault="008F0049" w:rsidP="000C3871">
      <w:pPr>
        <w:pStyle w:val="af7"/>
      </w:pPr>
      <w:r>
        <w:rPr>
          <w:rFonts w:hint="eastAsia"/>
        </w:rPr>
        <w:drawing>
          <wp:anchor distT="0" distB="0" distL="114300" distR="114300" simplePos="0" relativeHeight="251662336" behindDoc="1" locked="0" layoutInCell="1" allowOverlap="1" wp14:anchorId="3899666B" wp14:editId="6FFAEA7D">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3">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802B287" wp14:editId="6A8794EB">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4">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14:paraId="49D6DFC9" w14:textId="77777777"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14:paraId="5353F8B6" w14:textId="77777777"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14:paraId="6F63DE61" w14:textId="77777777" w:rsidR="00ED197D" w:rsidRDefault="002765E9" w:rsidP="00BC212A">
      <w:pPr>
        <w:ind w:firstLineChars="0" w:firstLine="42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14:paraId="65571BCF" w14:textId="01082667"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w:t>
      </w:r>
      <w:r w:rsidR="00A440EF">
        <w:rPr>
          <w:rFonts w:hint="eastAsia"/>
        </w:rPr>
        <w:t>经</w:t>
      </w:r>
      <w:r w:rsidR="00A05D33">
        <w:rPr>
          <w:rFonts w:hint="eastAsia"/>
        </w:rPr>
        <w:t>度的变化范围。</w:t>
      </w:r>
    </w:p>
    <w:p w14:paraId="59D2B5AE" w14:textId="77777777"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sidRPr="003931A8">
        <w:rPr>
          <w:rFonts w:hint="eastAsia"/>
          <w:vertAlign w:val="superscript"/>
        </w:rPr>
        <w:t>[</w:t>
      </w:r>
      <w:r w:rsidR="00D72D86" w:rsidRPr="003931A8">
        <w:rPr>
          <w:vertAlign w:val="superscript"/>
        </w:rPr>
        <w:t>5</w:t>
      </w:r>
      <w:r w:rsidR="00E03309" w:rsidRPr="003931A8">
        <w:rPr>
          <w:rFonts w:hint="eastAsia"/>
          <w:vertAlign w:val="superscript"/>
        </w:rPr>
        <w:t>0</w:t>
      </w:r>
      <w:r w:rsidR="00C85C8B" w:rsidRPr="003931A8">
        <w:rPr>
          <w:vertAlign w:val="superscript"/>
        </w:rPr>
        <w:t>]</w:t>
      </w:r>
      <w:r w:rsidR="00C85C8B">
        <w:rPr>
          <w:rFonts w:hint="eastAsia"/>
        </w:rPr>
        <w:t>，所以长时间预测时移动平均算法会优于</w:t>
      </w:r>
      <w:r w:rsidR="00C85C8B">
        <w:t>LR</w:t>
      </w:r>
      <w:r w:rsidR="00C85C8B">
        <w:rPr>
          <w:rFonts w:hint="eastAsia"/>
        </w:rPr>
        <w:t>。</w:t>
      </w:r>
    </w:p>
    <w:p w14:paraId="0390BA1E" w14:textId="77777777"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14:paraId="6240C592" w14:textId="77777777"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710555">
        <w:rPr>
          <w:rFonts w:hint="eastAsia"/>
        </w:rPr>
        <w:t>2-16</w:t>
      </w:r>
      <w:r>
        <w:rPr>
          <w:rFonts w:hint="eastAsia"/>
        </w:rPr>
        <w:t>所示。</w:t>
      </w:r>
    </w:p>
    <w:p w14:paraId="69E8667A" w14:textId="77777777" w:rsidR="008B6457" w:rsidRDefault="008F0049" w:rsidP="000C3871">
      <w:pPr>
        <w:pStyle w:val="af7"/>
      </w:pPr>
      <w:r>
        <w:rPr>
          <w:rFonts w:hint="eastAsia"/>
        </w:rPr>
        <w:lastRenderedPageBreak/>
        <w:drawing>
          <wp:anchor distT="0" distB="0" distL="114300" distR="114300" simplePos="0" relativeHeight="251667456" behindDoc="0" locked="0" layoutInCell="1" allowOverlap="1" wp14:anchorId="6E68FE32" wp14:editId="4CECA38C">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5">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14:anchorId="2D4B148B" wp14:editId="345FD47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6">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14:anchorId="5B65B284" wp14:editId="677E4605">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7">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14:paraId="13B03A81" w14:textId="77777777"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14:paraId="6AC114B8" w14:textId="77777777"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14:paraId="0C44B6FB" w14:textId="77777777" w:rsidR="00C050CD" w:rsidRDefault="0054106A" w:rsidP="00C95DD0">
      <w:pPr>
        <w:ind w:firstLine="480"/>
      </w:pPr>
      <w:r>
        <w:rPr>
          <w:rFonts w:hint="eastAsia"/>
        </w:rPr>
        <w:t>从图</w:t>
      </w:r>
      <w:r w:rsidR="00710555">
        <w:rPr>
          <w:rFonts w:hint="eastAsia"/>
        </w:rPr>
        <w:t>2-16</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14:paraId="432C7062" w14:textId="77777777" w:rsidR="00520C89" w:rsidRPr="005A7CF3" w:rsidRDefault="00520C89" w:rsidP="005A7CF3">
      <w:pPr>
        <w:pStyle w:val="a4"/>
        <w:spacing w:before="326" w:after="326"/>
      </w:pPr>
      <w:bookmarkStart w:id="31" w:name="_Toc37180360"/>
      <w:r w:rsidRPr="005A7CF3">
        <w:rPr>
          <w:rFonts w:hint="eastAsia"/>
        </w:rPr>
        <w:t xml:space="preserve">2.4 </w:t>
      </w:r>
      <w:r w:rsidR="005A7CF3">
        <w:t xml:space="preserve"> </w:t>
      </w:r>
      <w:r w:rsidRPr="005A7CF3">
        <w:rPr>
          <w:rFonts w:hint="eastAsia"/>
        </w:rPr>
        <w:t>本章小结</w:t>
      </w:r>
      <w:bookmarkEnd w:id="31"/>
    </w:p>
    <w:p w14:paraId="1AE03818" w14:textId="77777777"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14:paraId="26D4B80D" w14:textId="77777777" w:rsidR="005C4AC7" w:rsidRPr="007D0837" w:rsidRDefault="005C4AC7" w:rsidP="00B44A10">
      <w:pPr>
        <w:pStyle w:val="1"/>
        <w:spacing w:after="652"/>
        <w:ind w:firstLineChars="0" w:firstLine="0"/>
      </w:pPr>
      <w:bookmarkStart w:id="32" w:name="_Toc37180361"/>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32"/>
    </w:p>
    <w:p w14:paraId="49A5A190" w14:textId="26AC98B0"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w:t>
      </w:r>
      <w:r w:rsidR="000C1CB7">
        <w:rPr>
          <w:rFonts w:hint="eastAsia"/>
        </w:rPr>
        <w:t>在系统吞吐量、丢包率和用户公平性方面的</w:t>
      </w:r>
      <w:r w:rsidR="005C4AC7">
        <w:rPr>
          <w:rFonts w:hint="eastAsia"/>
        </w:rPr>
        <w:t>性能优劣。</w:t>
      </w:r>
    </w:p>
    <w:p w14:paraId="7233FF28" w14:textId="77777777" w:rsidR="005C4AC7" w:rsidRPr="005A7CF3" w:rsidRDefault="005C4AC7" w:rsidP="005A7CF3">
      <w:pPr>
        <w:pStyle w:val="a4"/>
        <w:spacing w:before="326" w:after="326"/>
      </w:pPr>
      <w:bookmarkStart w:id="33" w:name="_Toc37180362"/>
      <w:r w:rsidRPr="005A7CF3">
        <w:rPr>
          <w:rFonts w:hint="eastAsia"/>
        </w:rPr>
        <w:t xml:space="preserve">3.1 </w:t>
      </w:r>
      <w:r w:rsidR="005A7CF3">
        <w:t xml:space="preserve"> </w:t>
      </w:r>
      <w:r w:rsidRPr="005A7CF3">
        <w:t>LTE</w:t>
      </w:r>
      <w:r w:rsidRPr="005A7CF3">
        <w:rPr>
          <w:rFonts w:hint="eastAsia"/>
        </w:rPr>
        <w:t>架构与资源调度</w:t>
      </w:r>
      <w:bookmarkEnd w:id="33"/>
    </w:p>
    <w:p w14:paraId="4FD0864F" w14:textId="77777777"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w:t>
      </w:r>
      <w:proofErr w:type="gramStart"/>
      <w:r>
        <w:rPr>
          <w:rFonts w:hint="eastAsia"/>
        </w:rPr>
        <w:t>线资源的帧结构</w:t>
      </w:r>
      <w:proofErr w:type="gramEnd"/>
      <w:r>
        <w:rPr>
          <w:rFonts w:hint="eastAsia"/>
        </w:rPr>
        <w:t>与资源块概念，最后介绍了资源调度过程。</w:t>
      </w:r>
    </w:p>
    <w:p w14:paraId="0DBD6A61" w14:textId="77777777" w:rsidR="005C4AC7" w:rsidRPr="005A7CF3" w:rsidRDefault="005C4AC7" w:rsidP="005A7CF3">
      <w:pPr>
        <w:pStyle w:val="ab"/>
        <w:spacing w:before="326"/>
      </w:pPr>
      <w:bookmarkStart w:id="34" w:name="_Toc37180363"/>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4"/>
    </w:p>
    <w:p w14:paraId="36A6D15F" w14:textId="77777777"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14:paraId="38BB03F3" w14:textId="6D3F917E"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A440EF">
        <w:rPr>
          <w:rFonts w:hint="eastAsia"/>
        </w:rPr>
        <w:t>，</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14:paraId="79936454" w14:textId="77777777" w:rsidR="005C4AC7" w:rsidRDefault="00B44A10" w:rsidP="005126F6">
      <w:pPr>
        <w:ind w:firstLineChars="0" w:firstLine="0"/>
        <w:jc w:val="center"/>
      </w:pPr>
      <w:r>
        <w:rPr>
          <w:noProof/>
        </w:rPr>
        <w:object w:dxaOrig="9841" w:dyaOrig="5181" w14:anchorId="72512660">
          <v:shape id="_x0000_i1034" type="#_x0000_t75" style="width:325.05pt;height:171.05pt" o:ole="">
            <v:imagedata r:id="rId58" o:title=""/>
          </v:shape>
          <o:OLEObject Type="Embed" ProgID="Visio.Drawing.15" ShapeID="_x0000_i1034" DrawAspect="Content" ObjectID="_1648549507" r:id="rId59"/>
        </w:object>
      </w:r>
    </w:p>
    <w:p w14:paraId="267CEFAA" w14:textId="77777777"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14:paraId="22031E0F" w14:textId="77777777" w:rsidR="001A3D25" w:rsidRDefault="001A3D25" w:rsidP="00C95DD0">
      <w:pPr>
        <w:ind w:firstLine="480"/>
      </w:pPr>
    </w:p>
    <w:p w14:paraId="6CA4DBFF" w14:textId="32B797A9" w:rsidR="00DF5557" w:rsidRDefault="00CD575F" w:rsidP="00C95DD0">
      <w:pPr>
        <w:ind w:firstLine="480"/>
      </w:pPr>
      <w:r>
        <w:rPr>
          <w:rFonts w:hint="eastAsia"/>
        </w:rPr>
        <w:lastRenderedPageBreak/>
        <w:t>其中，</w:t>
      </w:r>
      <w:r w:rsidR="00DF5557">
        <w:rPr>
          <w:rFonts w:hint="eastAsia"/>
        </w:rPr>
        <w:t>EPC</w:t>
      </w:r>
      <w:r w:rsidR="00A440EF">
        <w:rPr>
          <w:rFonts w:hint="eastAsia"/>
        </w:rPr>
        <w:t>中</w:t>
      </w:r>
      <w:r w:rsidR="005362D8">
        <w:rPr>
          <w:rFonts w:hint="eastAsia"/>
        </w:rPr>
        <w:t>网络节点</w:t>
      </w:r>
      <w:r w:rsidR="001A3D25">
        <w:rPr>
          <w:rFonts w:hint="eastAsia"/>
        </w:rPr>
        <w:t>的功能如下</w:t>
      </w:r>
      <w:r w:rsidR="00DF5557">
        <w:rPr>
          <w:rFonts w:hint="eastAsia"/>
        </w:rPr>
        <w:t>：</w:t>
      </w:r>
    </w:p>
    <w:p w14:paraId="0B98A878" w14:textId="77777777"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w:t>
      </w:r>
      <w:proofErr w:type="gramStart"/>
      <w:r>
        <w:rPr>
          <w:rFonts w:hint="eastAsia"/>
        </w:rPr>
        <w:t>跨小区</w:t>
      </w:r>
      <w:proofErr w:type="gramEnd"/>
      <w:r>
        <w:rPr>
          <w:rFonts w:hint="eastAsia"/>
        </w:rPr>
        <w:t>时切换小区和对信令进行加密控制等控制面功能；</w:t>
      </w:r>
    </w:p>
    <w:p w14:paraId="7A83CD8B" w14:textId="77777777"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14:paraId="2D71586A" w14:textId="77777777"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14:paraId="7059AB5A" w14:textId="77777777"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proofErr w:type="spellStart"/>
      <w:r w:rsidR="005C4AC7">
        <w:t>eNodeB</w:t>
      </w:r>
      <w:proofErr w:type="spellEnd"/>
      <w:r w:rsidR="006D7763">
        <w:rPr>
          <w:rFonts w:hint="eastAsia"/>
        </w:rPr>
        <w:t>（演进型基站</w:t>
      </w:r>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14:paraId="3B0F9B86" w14:textId="77777777" w:rsidR="00DF0DA0" w:rsidRDefault="005C4AC7" w:rsidP="0026268A">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w:t>
      </w:r>
      <w:r w:rsidR="00DF5557" w:rsidRPr="00DF5557">
        <w:rPr>
          <w:rFonts w:hint="eastAsia"/>
        </w:rPr>
        <w:t>LTE</w:t>
      </w:r>
      <w:r w:rsidR="00BD3E11">
        <w:rPr>
          <w:rFonts w:hint="eastAsia"/>
        </w:rPr>
        <w:t>系统</w:t>
      </w:r>
      <w:r w:rsidR="00DF5557" w:rsidRPr="00DF5557">
        <w:rPr>
          <w:rFonts w:hint="eastAsia"/>
        </w:rPr>
        <w:t>中的协议</w:t>
      </w:r>
      <w:proofErr w:type="gramStart"/>
      <w:r w:rsidR="00DF5557" w:rsidRPr="00DF5557">
        <w:rPr>
          <w:rFonts w:hint="eastAsia"/>
        </w:rPr>
        <w:t>栈</w:t>
      </w:r>
      <w:proofErr w:type="gramEnd"/>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14:paraId="60CE3905" w14:textId="77777777" w:rsidR="005C4AC7" w:rsidRDefault="001A3D25" w:rsidP="000C3871">
      <w:pPr>
        <w:ind w:firstLineChars="0" w:firstLine="0"/>
        <w:jc w:val="center"/>
      </w:pPr>
      <w:r>
        <w:rPr>
          <w:noProof/>
        </w:rPr>
        <w:object w:dxaOrig="8341" w:dyaOrig="3301" w14:anchorId="2E3A14AE">
          <v:shape id="_x0000_i1035" type="#_x0000_t75" style="width:316.3pt;height:124pt" o:ole="">
            <v:imagedata r:id="rId60" o:title=""/>
          </v:shape>
          <o:OLEObject Type="Embed" ProgID="Visio.Drawing.15" ShapeID="_x0000_i1035" DrawAspect="Content" ObjectID="_1648549508" r:id="rId61"/>
        </w:object>
      </w:r>
    </w:p>
    <w:p w14:paraId="626E70BF" w14:textId="77777777"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14:paraId="41E839DC" w14:textId="77777777"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14:paraId="05008B09" w14:textId="77777777" w:rsidR="005268F4" w:rsidRDefault="005268F4" w:rsidP="00C95DD0">
      <w:pPr>
        <w:ind w:firstLine="480"/>
      </w:pPr>
      <w:r>
        <w:rPr>
          <w:rFonts w:hint="eastAsia"/>
        </w:rPr>
        <w:t>用户平面各层主要功能如下：</w:t>
      </w:r>
    </w:p>
    <w:p w14:paraId="00E29125" w14:textId="77777777"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14:paraId="0EE6E6C0" w14:textId="77777777"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14:paraId="4B2F10F8" w14:textId="77777777"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14:paraId="67AAC86E" w14:textId="77777777"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14:paraId="1DD80D50" w14:textId="77777777"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14:paraId="04837861" w14:textId="77777777" w:rsidR="005C4AC7" w:rsidRPr="005A7CF3" w:rsidRDefault="005268F4" w:rsidP="005A7CF3">
      <w:pPr>
        <w:pStyle w:val="ab"/>
        <w:spacing w:before="326"/>
      </w:pPr>
      <w:bookmarkStart w:id="35" w:name="_Toc37180364"/>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5"/>
    </w:p>
    <w:p w14:paraId="42ADCB33" w14:textId="77777777" w:rsidR="005C4AC7" w:rsidRDefault="005C4AC7" w:rsidP="009A6780">
      <w:pPr>
        <w:ind w:firstLine="480"/>
      </w:pPr>
      <w:r>
        <w:t>LTE</w:t>
      </w:r>
      <w:r>
        <w:rPr>
          <w:rFonts w:hint="eastAsia"/>
        </w:rPr>
        <w:t>架构中主要的关键技术如下：</w:t>
      </w:r>
    </w:p>
    <w:p w14:paraId="20593294" w14:textId="77777777"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14:paraId="18F62372" w14:textId="77777777"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proofErr w:type="spellStart"/>
      <w:r w:rsidR="00FF7EB6">
        <w:t>OFD</w:t>
      </w:r>
      <w:r>
        <w:t>M</w:t>
      </w:r>
      <w:proofErr w:type="spellEnd"/>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14:paraId="35BA916D" w14:textId="77777777" w:rsidR="004E6408" w:rsidRDefault="004324DF" w:rsidP="000C3871">
      <w:pPr>
        <w:ind w:firstLineChars="0" w:firstLine="0"/>
        <w:jc w:val="center"/>
      </w:pPr>
      <w:r>
        <w:rPr>
          <w:noProof/>
        </w:rPr>
        <w:object w:dxaOrig="4921" w:dyaOrig="1391" w14:anchorId="05382EF5">
          <v:shape id="_x0000_i1036" type="#_x0000_t75" style="width:217.65pt;height:62.45pt" o:ole="">
            <v:imagedata r:id="rId62" o:title=""/>
          </v:shape>
          <o:OLEObject Type="Embed" ProgID="Visio.Drawing.15" ShapeID="_x0000_i1036" DrawAspect="Content" ObjectID="_1648549509" r:id="rId63"/>
        </w:object>
      </w:r>
    </w:p>
    <w:p w14:paraId="5169C13D" w14:textId="77777777" w:rsidR="004E6408" w:rsidRDefault="004E6408" w:rsidP="000C3871">
      <w:pPr>
        <w:pStyle w:val="af7"/>
      </w:pPr>
      <w:r>
        <w:t xml:space="preserve">(a) </w:t>
      </w:r>
      <w:r>
        <w:rPr>
          <w:rFonts w:hint="eastAsia"/>
        </w:rPr>
        <w:t>传统的多载波技术</w:t>
      </w:r>
    </w:p>
    <w:p w14:paraId="6127154E" w14:textId="77777777" w:rsidR="004E6408" w:rsidRDefault="004324DF" w:rsidP="004E6408">
      <w:pPr>
        <w:ind w:firstLineChars="0" w:firstLine="0"/>
        <w:jc w:val="center"/>
      </w:pPr>
      <w:r>
        <w:rPr>
          <w:noProof/>
        </w:rPr>
        <w:object w:dxaOrig="4921" w:dyaOrig="1391" w14:anchorId="576E1504">
          <v:shape id="_x0000_i1037" type="#_x0000_t75" style="width:220.6pt;height:62.45pt" o:ole="">
            <v:imagedata r:id="rId64" o:title=""/>
          </v:shape>
          <o:OLEObject Type="Embed" ProgID="Visio.Drawing.15" ShapeID="_x0000_i1037" DrawAspect="Content" ObjectID="_1648549510" r:id="rId65"/>
        </w:object>
      </w:r>
    </w:p>
    <w:p w14:paraId="33692A80" w14:textId="77777777" w:rsidR="004E6408" w:rsidRDefault="004E6408" w:rsidP="000C3871">
      <w:pPr>
        <w:pStyle w:val="af7"/>
      </w:pPr>
      <w:r>
        <w:rPr>
          <w:rFonts w:hint="eastAsia"/>
        </w:rPr>
        <w:t>(</w:t>
      </w:r>
      <w:r>
        <w:t>b) OFDM</w:t>
      </w:r>
      <w:r>
        <w:rPr>
          <w:rFonts w:hint="eastAsia"/>
        </w:rPr>
        <w:t>技术</w:t>
      </w:r>
    </w:p>
    <w:p w14:paraId="6490502E" w14:textId="77777777"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14:paraId="0F60F331" w14:textId="3A2F5A5D"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w:t>
      </w:r>
      <w:proofErr w:type="gramStart"/>
      <w:r w:rsidRPr="009A6780">
        <w:rPr>
          <w:rFonts w:hint="eastAsia"/>
        </w:rPr>
        <w:t>覆盖仍</w:t>
      </w:r>
      <w:proofErr w:type="gramEnd"/>
      <w:r w:rsidRPr="009A6780">
        <w:rPr>
          <w:rFonts w:hint="eastAsia"/>
        </w:rPr>
        <w:t>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w:t>
      </w:r>
      <w:r w:rsidR="00A440EF">
        <w:rPr>
          <w:rFonts w:hint="eastAsia"/>
        </w:rPr>
        <w:t>变换</w:t>
      </w:r>
      <w:r>
        <w:rPr>
          <w:rFonts w:hint="eastAsia"/>
        </w:rPr>
        <w:t>和快速傅立叶</w:t>
      </w:r>
      <w:r w:rsidR="00A440EF">
        <w:rPr>
          <w:rFonts w:hint="eastAsia"/>
        </w:rPr>
        <w:t>变换</w:t>
      </w:r>
      <w:r>
        <w:rPr>
          <w:rFonts w:hint="eastAsia"/>
        </w:rPr>
        <w:t>来</w:t>
      </w:r>
      <w:r w:rsidR="004920C5">
        <w:rPr>
          <w:rFonts w:hint="eastAsia"/>
        </w:rPr>
        <w:t>进行</w:t>
      </w:r>
      <w:r w:rsidR="00611B58">
        <w:rPr>
          <w:rFonts w:hint="eastAsia"/>
        </w:rPr>
        <w:t>调制</w:t>
      </w:r>
      <w:r>
        <w:rPr>
          <w:rFonts w:hint="eastAsia"/>
        </w:rPr>
        <w:t>解调</w:t>
      </w:r>
      <w:r w:rsidR="004920C5">
        <w:rPr>
          <w:rFonts w:hint="eastAsia"/>
        </w:rPr>
        <w:t>。</w:t>
      </w:r>
    </w:p>
    <w:p w14:paraId="155E69A8" w14:textId="77777777"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14:paraId="6208171D" w14:textId="77777777"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14:paraId="6B6B9F81" w14:textId="77777777"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14:paraId="1AD30E41" w14:textId="77777777" w:rsidR="005C4AC7" w:rsidRDefault="00B44A10" w:rsidP="00692F83">
      <w:pPr>
        <w:ind w:firstLineChars="0" w:firstLine="0"/>
        <w:jc w:val="center"/>
      </w:pPr>
      <w:r>
        <w:rPr>
          <w:noProof/>
        </w:rPr>
        <w:object w:dxaOrig="4750" w:dyaOrig="2251" w14:anchorId="35291425">
          <v:shape id="_x0000_i1038" type="#_x0000_t75" style="width:278.45pt;height:131.1pt" o:ole="">
            <v:imagedata r:id="rId66" o:title=""/>
          </v:shape>
          <o:OLEObject Type="Embed" ProgID="Visio.Drawing.15" ShapeID="_x0000_i1038" DrawAspect="Content" ObjectID="_1648549511" r:id="rId67"/>
        </w:object>
      </w:r>
    </w:p>
    <w:p w14:paraId="2DD686CA" w14:textId="77777777"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14:paraId="19FDCF8C" w14:textId="77777777"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14:paraId="390FF15F" w14:textId="77777777" w:rsidR="005C4AC7" w:rsidRDefault="005C4AC7" w:rsidP="00C95DD0">
      <w:pPr>
        <w:ind w:firstLine="480"/>
      </w:pPr>
      <w:r>
        <w:rPr>
          <w:rFonts w:hint="eastAsia"/>
        </w:rPr>
        <w:t>（</w:t>
      </w:r>
      <w:r>
        <w:rPr>
          <w:rFonts w:hint="eastAsia"/>
        </w:rPr>
        <w:t>3</w:t>
      </w:r>
      <w:r>
        <w:rPr>
          <w:rFonts w:hint="eastAsia"/>
        </w:rPr>
        <w:t>）高阶调制技术</w:t>
      </w:r>
    </w:p>
    <w:p w14:paraId="33AB963D" w14:textId="77777777"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w:t>
      </w:r>
      <w:proofErr w:type="gramStart"/>
      <w:r w:rsidR="00FD1207">
        <w:rPr>
          <w:rFonts w:hint="eastAsia"/>
        </w:rPr>
        <w:t>调制阶数来</w:t>
      </w:r>
      <w:proofErr w:type="gramEnd"/>
      <w:r w:rsidR="00FD1207">
        <w:rPr>
          <w:rFonts w:hint="eastAsia"/>
        </w:rPr>
        <w:t>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14:paraId="58AF7BFF" w14:textId="77777777" w:rsidR="005C4AC7" w:rsidRPr="005A7CF3" w:rsidRDefault="005C4AC7" w:rsidP="005A7CF3">
      <w:pPr>
        <w:pStyle w:val="ab"/>
        <w:spacing w:before="326"/>
      </w:pPr>
      <w:bookmarkStart w:id="36" w:name="_Toc37180365"/>
      <w:r w:rsidRPr="005A7CF3">
        <w:rPr>
          <w:rFonts w:hint="eastAsia"/>
        </w:rPr>
        <w:t>3</w:t>
      </w:r>
      <w:r w:rsidRPr="005A7CF3">
        <w:t xml:space="preserve">.1.3 </w:t>
      </w:r>
      <w:r w:rsidR="005A7CF3">
        <w:t xml:space="preserve"> </w:t>
      </w:r>
      <w:r w:rsidRPr="005A7CF3">
        <w:rPr>
          <w:rFonts w:hint="eastAsia"/>
        </w:rPr>
        <w:t>无线资源调度</w:t>
      </w:r>
      <w:bookmarkEnd w:id="36"/>
    </w:p>
    <w:p w14:paraId="5F34DDAC" w14:textId="77777777" w:rsidR="005C4AC7" w:rsidRDefault="005C4AC7" w:rsidP="00F82EF0">
      <w:pPr>
        <w:ind w:firstLine="480"/>
      </w:pPr>
      <w:r>
        <w:rPr>
          <w:rFonts w:hint="eastAsia"/>
        </w:rPr>
        <w:t>3</w:t>
      </w:r>
      <w:r>
        <w:t xml:space="preserve">.1.3.1 </w:t>
      </w:r>
      <w:r w:rsidR="005A7CF3">
        <w:t xml:space="preserve"> </w:t>
      </w:r>
      <w:r>
        <w:rPr>
          <w:rFonts w:hint="eastAsia"/>
        </w:rPr>
        <w:t>无线资源概述</w:t>
      </w:r>
    </w:p>
    <w:p w14:paraId="0A28E8E1" w14:textId="77777777"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w:t>
      </w:r>
      <w:proofErr w:type="gramStart"/>
      <w:r w:rsidR="00263B74">
        <w:rPr>
          <w:rFonts w:hint="eastAsia"/>
        </w:rPr>
        <w:t>帧</w:t>
      </w:r>
      <w:proofErr w:type="gramEnd"/>
      <w:r w:rsidR="00263B74">
        <w:rPr>
          <w:rFonts w:hint="eastAsia"/>
        </w:rPr>
        <w:t>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proofErr w:type="gramStart"/>
      <w:r w:rsidR="002B532F">
        <w:rPr>
          <w:rFonts w:hint="eastAsia"/>
        </w:rPr>
        <w:t>帧结构</w:t>
      </w:r>
      <w:proofErr w:type="gramEnd"/>
      <w:r w:rsidR="002B532F">
        <w:rPr>
          <w:rFonts w:hint="eastAsia"/>
        </w:rPr>
        <w:t>和</w:t>
      </w:r>
      <w:r w:rsidR="002B532F">
        <w:rPr>
          <w:rFonts w:hint="eastAsia"/>
        </w:rPr>
        <w:t>F</w:t>
      </w:r>
      <w:r w:rsidR="002B532F">
        <w:t>DD</w:t>
      </w:r>
      <w:r w:rsidR="002B532F">
        <w:rPr>
          <w:rFonts w:hint="eastAsia"/>
        </w:rPr>
        <w:t>（</w:t>
      </w:r>
      <w:r w:rsidR="002B532F">
        <w:t xml:space="preserve">Frequency Division Duplexing, </w:t>
      </w:r>
      <w:proofErr w:type="gramStart"/>
      <w:r w:rsidR="002B532F">
        <w:rPr>
          <w:rFonts w:hint="eastAsia"/>
        </w:rPr>
        <w:t>频分双工</w:t>
      </w:r>
      <w:proofErr w:type="gramEnd"/>
      <w:r w:rsidR="002B532F">
        <w:rPr>
          <w:rFonts w:hint="eastAsia"/>
        </w:rPr>
        <w:t>）帧结构。</w:t>
      </w:r>
    </w:p>
    <w:p w14:paraId="5E7AA799" w14:textId="77777777" w:rsidR="005C4AC7" w:rsidRDefault="005C4AC7" w:rsidP="009A6780">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p>
    <w:p w14:paraId="227C8AB3" w14:textId="77777777" w:rsidR="005C4AC7" w:rsidRDefault="004324DF" w:rsidP="005C4AC7">
      <w:pPr>
        <w:ind w:firstLineChars="0" w:firstLine="0"/>
        <w:jc w:val="center"/>
      </w:pPr>
      <w:r>
        <w:rPr>
          <w:noProof/>
        </w:rPr>
        <w:object w:dxaOrig="9870" w:dyaOrig="4580" w14:anchorId="03F6932E">
          <v:shape id="_x0000_i1039" type="#_x0000_t75" style="width:474.45pt;height:112.35pt" o:ole="">
            <v:imagedata r:id="rId68" o:title="" cropbottom="31999f"/>
          </v:shape>
          <o:OLEObject Type="Embed" ProgID="Visio.Drawing.15" ShapeID="_x0000_i1039" DrawAspect="Content" ObjectID="_1648549512" r:id="rId69"/>
        </w:object>
      </w:r>
    </w:p>
    <w:p w14:paraId="1EE1C102" w14:textId="77777777"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14:paraId="55B6243F" w14:textId="77777777" w:rsidR="005C4AC7" w:rsidRDefault="005C4AC7" w:rsidP="009A6780">
      <w:pPr>
        <w:ind w:firstLine="480"/>
      </w:pPr>
      <w:r>
        <w:t>FDD</w:t>
      </w:r>
      <w:proofErr w:type="gramStart"/>
      <w:r>
        <w:rPr>
          <w:rFonts w:hint="eastAsia"/>
        </w:rPr>
        <w:t>帧</w:t>
      </w:r>
      <w:proofErr w:type="gramEnd"/>
      <w:r>
        <w:rPr>
          <w:rFonts w:hint="eastAsia"/>
        </w:rPr>
        <w:t>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sidR="00D2589F">
        <w:rPr>
          <w:rFonts w:hint="eastAsia"/>
        </w:rPr>
        <w:t>。</w:t>
      </w:r>
    </w:p>
    <w:p w14:paraId="47995968" w14:textId="77777777" w:rsidR="005C4AC7" w:rsidRDefault="004324DF" w:rsidP="005C4AC7">
      <w:pPr>
        <w:ind w:firstLineChars="0" w:firstLine="0"/>
        <w:jc w:val="center"/>
      </w:pPr>
      <w:r>
        <w:rPr>
          <w:noProof/>
        </w:rPr>
        <w:object w:dxaOrig="8721" w:dyaOrig="1171" w14:anchorId="257906FB">
          <v:shape id="_x0000_i1040" type="#_x0000_t75" style="width:414.1pt;height:56.6pt" o:ole="">
            <v:imagedata r:id="rId70" o:title=""/>
          </v:shape>
          <o:OLEObject Type="Embed" ProgID="Visio.Drawing.15" ShapeID="_x0000_i1040" DrawAspect="Content" ObjectID="_1648549513" r:id="rId71"/>
        </w:object>
      </w:r>
    </w:p>
    <w:p w14:paraId="6107C06C" w14:textId="77777777"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14:paraId="016DE0AE" w14:textId="77777777"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14:paraId="6F5126D5" w14:textId="77777777" w:rsidR="005C4AC7" w:rsidRDefault="00B44A10" w:rsidP="005C4AC7">
      <w:pPr>
        <w:ind w:firstLineChars="0" w:firstLine="0"/>
        <w:jc w:val="center"/>
      </w:pPr>
      <w:r>
        <w:rPr>
          <w:noProof/>
        </w:rPr>
        <w:object w:dxaOrig="5581" w:dyaOrig="7241" w14:anchorId="2F0D98A9">
          <v:shape id="_x0000_i1041" type="#_x0000_t75" style="width:216.4pt;height:282.15pt" o:ole="">
            <v:imagedata r:id="rId72" o:title=""/>
          </v:shape>
          <o:OLEObject Type="Embed" ProgID="Visio.Drawing.15" ShapeID="_x0000_i1041" DrawAspect="Content" ObjectID="_1648549514" r:id="rId73"/>
        </w:object>
      </w:r>
    </w:p>
    <w:p w14:paraId="174BBF5B" w14:textId="77777777"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14:paraId="4FF8BC62" w14:textId="77777777"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14:paraId="145FC988" w14:textId="77777777" w:rsidR="005C4AC7" w:rsidRDefault="005C4AC7" w:rsidP="00F82EF0">
      <w:pPr>
        <w:ind w:firstLine="480"/>
      </w:pPr>
      <w:r>
        <w:rPr>
          <w:rFonts w:hint="eastAsia"/>
        </w:rPr>
        <w:lastRenderedPageBreak/>
        <w:t>3</w:t>
      </w:r>
      <w:r>
        <w:t>.1.3.2</w:t>
      </w:r>
      <w:r w:rsidR="005A7CF3">
        <w:t xml:space="preserve">  </w:t>
      </w:r>
      <w:r>
        <w:rPr>
          <w:rFonts w:hint="eastAsia"/>
        </w:rPr>
        <w:t>资源调度流程</w:t>
      </w:r>
    </w:p>
    <w:p w14:paraId="39C31649" w14:textId="77777777"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14:paraId="0C3ACAFC" w14:textId="77777777" w:rsidR="005C4AC7" w:rsidRDefault="005C4AC7" w:rsidP="00C95DD0">
      <w:pPr>
        <w:ind w:firstLine="480"/>
      </w:pPr>
      <w:r>
        <w:rPr>
          <w:rFonts w:hint="eastAsia"/>
        </w:rPr>
        <w:t>（</w:t>
      </w:r>
      <w:r>
        <w:rPr>
          <w:rFonts w:hint="eastAsia"/>
        </w:rPr>
        <w:t>1</w:t>
      </w:r>
      <w:r>
        <w:rPr>
          <w:rFonts w:hint="eastAsia"/>
        </w:rPr>
        <w:t>）计算用户优先级</w:t>
      </w:r>
    </w:p>
    <w:p w14:paraId="4689DE91" w14:textId="77777777" w:rsidR="005C4AC7" w:rsidRDefault="005C4AC7" w:rsidP="00C95DD0">
      <w:pPr>
        <w:ind w:firstLine="480"/>
      </w:pPr>
      <w:r>
        <w:rPr>
          <w:rFonts w:hint="eastAsia"/>
        </w:rPr>
        <w:t>优先级计算定义的是第</w:t>
      </w:r>
      <w:proofErr w:type="spellStart"/>
      <w:r w:rsidR="006D7763" w:rsidRPr="006D7763">
        <w:rPr>
          <w:rFonts w:hint="eastAsia"/>
          <w:i/>
          <w:iCs/>
        </w:rPr>
        <w:t>i</w:t>
      </w:r>
      <w:proofErr w:type="spellEnd"/>
      <w:proofErr w:type="gramStart"/>
      <w:r>
        <w:rPr>
          <w:rFonts w:hint="eastAsia"/>
        </w:rPr>
        <w:t>个</w:t>
      </w:r>
      <w:proofErr w:type="gramEnd"/>
      <w:r>
        <w:rPr>
          <w:rFonts w:hint="eastAsia"/>
        </w:rPr>
        <w:t>数据流在第</w:t>
      </w:r>
      <w:r w:rsidR="006D7763" w:rsidRPr="006D7763">
        <w:rPr>
          <w:rFonts w:hint="eastAsia"/>
          <w:i/>
          <w:iCs/>
        </w:rPr>
        <w:t>j</w:t>
      </w:r>
      <w:proofErr w:type="gramStart"/>
      <w:r>
        <w:rPr>
          <w:rFonts w:hint="eastAsia"/>
        </w:rPr>
        <w:t>个</w:t>
      </w:r>
      <w:proofErr w:type="gramEnd"/>
      <w:r>
        <w:rPr>
          <w:rFonts w:hint="eastAsia"/>
        </w:rPr>
        <w:t>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14:paraId="322C4348" w14:textId="77777777" w:rsidR="005C4AC7" w:rsidRDefault="005C4AC7" w:rsidP="00C95DD0">
      <w:pPr>
        <w:ind w:firstLine="480"/>
      </w:pPr>
      <w:r>
        <w:rPr>
          <w:rFonts w:hint="eastAsia"/>
        </w:rPr>
        <w:t>（</w:t>
      </w:r>
      <w:r>
        <w:rPr>
          <w:rFonts w:hint="eastAsia"/>
        </w:rPr>
        <w:t>2</w:t>
      </w:r>
      <w:r>
        <w:rPr>
          <w:rFonts w:hint="eastAsia"/>
        </w:rPr>
        <w:t>）分配资源块</w:t>
      </w:r>
    </w:p>
    <w:p w14:paraId="671DFC7E" w14:textId="77777777"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14:paraId="046C57BA" w14:textId="77777777"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14:paraId="4393F7C9" w14:textId="77777777" w:rsidTr="00581926">
        <w:tc>
          <w:tcPr>
            <w:tcW w:w="1642" w:type="dxa"/>
          </w:tcPr>
          <w:p w14:paraId="4B6E27E7" w14:textId="77777777" w:rsidR="005C4AC7" w:rsidRDefault="005C4AC7" w:rsidP="003F6F20">
            <w:pPr>
              <w:pStyle w:val="af8"/>
            </w:pPr>
          </w:p>
        </w:tc>
        <w:tc>
          <w:tcPr>
            <w:tcW w:w="1719" w:type="dxa"/>
          </w:tcPr>
          <w:p w14:paraId="5BFD9EA2" w14:textId="77777777" w:rsidR="005C4AC7" w:rsidRDefault="005C4AC7" w:rsidP="003F6F20">
            <w:pPr>
              <w:pStyle w:val="af8"/>
            </w:pPr>
            <w:r>
              <w:rPr>
                <w:rFonts w:hint="eastAsia"/>
              </w:rPr>
              <w:t>R</w:t>
            </w:r>
            <w:r>
              <w:t>B1</w:t>
            </w:r>
          </w:p>
        </w:tc>
        <w:tc>
          <w:tcPr>
            <w:tcW w:w="1643" w:type="dxa"/>
          </w:tcPr>
          <w:p w14:paraId="2BBBA543" w14:textId="77777777" w:rsidR="005C4AC7" w:rsidRDefault="005C4AC7" w:rsidP="003F6F20">
            <w:pPr>
              <w:pStyle w:val="af8"/>
            </w:pPr>
            <w:r>
              <w:t>RB2</w:t>
            </w:r>
          </w:p>
        </w:tc>
        <w:tc>
          <w:tcPr>
            <w:tcW w:w="1643" w:type="dxa"/>
          </w:tcPr>
          <w:p w14:paraId="58BFD135" w14:textId="77777777" w:rsidR="005C4AC7" w:rsidRDefault="005C4AC7" w:rsidP="003F6F20">
            <w:pPr>
              <w:pStyle w:val="af8"/>
            </w:pPr>
            <w:r>
              <w:rPr>
                <w:rFonts w:hint="eastAsia"/>
              </w:rPr>
              <w:t>R</w:t>
            </w:r>
            <w:r>
              <w:t>B3</w:t>
            </w:r>
          </w:p>
        </w:tc>
        <w:tc>
          <w:tcPr>
            <w:tcW w:w="1643" w:type="dxa"/>
          </w:tcPr>
          <w:p w14:paraId="51C9BE3C" w14:textId="77777777" w:rsidR="005C4AC7" w:rsidRDefault="005C4AC7" w:rsidP="003F6F20">
            <w:pPr>
              <w:pStyle w:val="af8"/>
            </w:pPr>
            <w:r>
              <w:rPr>
                <w:rFonts w:hint="eastAsia"/>
              </w:rPr>
              <w:t>R</w:t>
            </w:r>
            <w:r>
              <w:t>B4</w:t>
            </w:r>
          </w:p>
        </w:tc>
      </w:tr>
      <w:tr w:rsidR="005C4AC7" w14:paraId="2C9A5CD5" w14:textId="77777777" w:rsidTr="00581926">
        <w:tc>
          <w:tcPr>
            <w:tcW w:w="1642" w:type="dxa"/>
          </w:tcPr>
          <w:p w14:paraId="1E95BAC1" w14:textId="77777777" w:rsidR="005C4AC7" w:rsidRPr="006D7763" w:rsidRDefault="005C4AC7" w:rsidP="003F6F20">
            <w:pPr>
              <w:pStyle w:val="af8"/>
              <w:rPr>
                <w:sz w:val="22"/>
                <w:szCs w:val="22"/>
              </w:rPr>
            </w:pPr>
            <w:r w:rsidRPr="006D7763">
              <w:rPr>
                <w:sz w:val="22"/>
                <w:szCs w:val="22"/>
              </w:rPr>
              <w:t>user1</w:t>
            </w:r>
          </w:p>
        </w:tc>
        <w:tc>
          <w:tcPr>
            <w:tcW w:w="1719" w:type="dxa"/>
          </w:tcPr>
          <w:p w14:paraId="712A44B1" w14:textId="77777777" w:rsidR="005C4AC7" w:rsidRPr="006D7763" w:rsidRDefault="005C4AC7" w:rsidP="003F6F20">
            <w:pPr>
              <w:pStyle w:val="af8"/>
              <w:rPr>
                <w:sz w:val="22"/>
                <w:szCs w:val="22"/>
              </w:rPr>
            </w:pPr>
            <w:r w:rsidRPr="006D7763">
              <w:rPr>
                <w:sz w:val="22"/>
                <w:szCs w:val="22"/>
              </w:rPr>
              <w:t>15</w:t>
            </w:r>
          </w:p>
        </w:tc>
        <w:tc>
          <w:tcPr>
            <w:tcW w:w="1643" w:type="dxa"/>
          </w:tcPr>
          <w:p w14:paraId="7D9A3E8C" w14:textId="77777777" w:rsidR="005C4AC7" w:rsidRPr="006D7763" w:rsidRDefault="005C4AC7" w:rsidP="003F6F20">
            <w:pPr>
              <w:pStyle w:val="af8"/>
              <w:rPr>
                <w:sz w:val="22"/>
                <w:szCs w:val="22"/>
              </w:rPr>
            </w:pPr>
            <w:r w:rsidRPr="006D7763">
              <w:rPr>
                <w:sz w:val="22"/>
                <w:szCs w:val="22"/>
              </w:rPr>
              <w:t>8</w:t>
            </w:r>
          </w:p>
        </w:tc>
        <w:tc>
          <w:tcPr>
            <w:tcW w:w="1643" w:type="dxa"/>
          </w:tcPr>
          <w:p w14:paraId="215E71A1" w14:textId="77777777" w:rsidR="005C4AC7" w:rsidRPr="006D7763" w:rsidRDefault="005C4AC7" w:rsidP="003F6F20">
            <w:pPr>
              <w:pStyle w:val="af8"/>
              <w:rPr>
                <w:sz w:val="22"/>
                <w:szCs w:val="22"/>
              </w:rPr>
            </w:pPr>
            <w:r w:rsidRPr="006D7763">
              <w:rPr>
                <w:sz w:val="22"/>
                <w:szCs w:val="22"/>
              </w:rPr>
              <w:t>10</w:t>
            </w:r>
          </w:p>
        </w:tc>
        <w:tc>
          <w:tcPr>
            <w:tcW w:w="1643" w:type="dxa"/>
          </w:tcPr>
          <w:p w14:paraId="3F39EF33" w14:textId="77777777" w:rsidR="005C4AC7" w:rsidRPr="006D7763" w:rsidRDefault="005C4AC7" w:rsidP="003F6F20">
            <w:pPr>
              <w:pStyle w:val="af8"/>
              <w:rPr>
                <w:sz w:val="22"/>
                <w:szCs w:val="22"/>
              </w:rPr>
            </w:pPr>
            <w:r w:rsidRPr="006D7763">
              <w:rPr>
                <w:sz w:val="22"/>
                <w:szCs w:val="22"/>
              </w:rPr>
              <w:t>8</w:t>
            </w:r>
          </w:p>
        </w:tc>
      </w:tr>
      <w:tr w:rsidR="005C4AC7" w14:paraId="263E320F" w14:textId="77777777" w:rsidTr="00581926">
        <w:tc>
          <w:tcPr>
            <w:tcW w:w="1642" w:type="dxa"/>
          </w:tcPr>
          <w:p w14:paraId="38E82109" w14:textId="77777777" w:rsidR="005C4AC7" w:rsidRPr="006D7763" w:rsidRDefault="005C4AC7" w:rsidP="003F6F20">
            <w:pPr>
              <w:pStyle w:val="af8"/>
              <w:rPr>
                <w:sz w:val="22"/>
                <w:szCs w:val="22"/>
              </w:rPr>
            </w:pPr>
            <w:r w:rsidRPr="006D7763">
              <w:rPr>
                <w:sz w:val="22"/>
                <w:szCs w:val="22"/>
              </w:rPr>
              <w:t>user2</w:t>
            </w:r>
          </w:p>
        </w:tc>
        <w:tc>
          <w:tcPr>
            <w:tcW w:w="1719" w:type="dxa"/>
          </w:tcPr>
          <w:p w14:paraId="3C481EF3" w14:textId="77777777" w:rsidR="005C4AC7" w:rsidRPr="006D7763" w:rsidRDefault="005C4AC7" w:rsidP="003F6F20">
            <w:pPr>
              <w:pStyle w:val="af8"/>
              <w:rPr>
                <w:sz w:val="22"/>
                <w:szCs w:val="22"/>
              </w:rPr>
            </w:pPr>
            <w:r w:rsidRPr="006D7763">
              <w:rPr>
                <w:rFonts w:hint="eastAsia"/>
                <w:sz w:val="22"/>
                <w:szCs w:val="22"/>
              </w:rPr>
              <w:t>1</w:t>
            </w:r>
            <w:r w:rsidRPr="006D7763">
              <w:rPr>
                <w:sz w:val="22"/>
                <w:szCs w:val="22"/>
              </w:rPr>
              <w:t>1</w:t>
            </w:r>
          </w:p>
        </w:tc>
        <w:tc>
          <w:tcPr>
            <w:tcW w:w="1643" w:type="dxa"/>
          </w:tcPr>
          <w:p w14:paraId="35D83176" w14:textId="77777777" w:rsidR="005C4AC7" w:rsidRPr="006D7763" w:rsidRDefault="005C4AC7" w:rsidP="003F6F20">
            <w:pPr>
              <w:pStyle w:val="af8"/>
              <w:rPr>
                <w:sz w:val="22"/>
                <w:szCs w:val="22"/>
              </w:rPr>
            </w:pPr>
            <w:r w:rsidRPr="006D7763">
              <w:rPr>
                <w:rFonts w:hint="eastAsia"/>
                <w:sz w:val="22"/>
                <w:szCs w:val="22"/>
              </w:rPr>
              <w:t>1</w:t>
            </w:r>
            <w:r w:rsidRPr="006D7763">
              <w:rPr>
                <w:sz w:val="22"/>
                <w:szCs w:val="22"/>
              </w:rPr>
              <w:t>2</w:t>
            </w:r>
          </w:p>
        </w:tc>
        <w:tc>
          <w:tcPr>
            <w:tcW w:w="1643" w:type="dxa"/>
          </w:tcPr>
          <w:p w14:paraId="41EE45E6" w14:textId="77777777" w:rsidR="005C4AC7" w:rsidRPr="006D7763" w:rsidRDefault="005C4AC7" w:rsidP="003F6F20">
            <w:pPr>
              <w:pStyle w:val="af8"/>
              <w:rPr>
                <w:sz w:val="22"/>
                <w:szCs w:val="22"/>
              </w:rPr>
            </w:pPr>
            <w:r w:rsidRPr="006D7763">
              <w:rPr>
                <w:sz w:val="22"/>
                <w:szCs w:val="22"/>
              </w:rPr>
              <w:t>14</w:t>
            </w:r>
          </w:p>
        </w:tc>
        <w:tc>
          <w:tcPr>
            <w:tcW w:w="1643" w:type="dxa"/>
          </w:tcPr>
          <w:p w14:paraId="6CFC4DB6" w14:textId="77777777" w:rsidR="005C4AC7" w:rsidRPr="006D7763" w:rsidRDefault="005C4AC7" w:rsidP="003F6F20">
            <w:pPr>
              <w:pStyle w:val="af8"/>
              <w:rPr>
                <w:sz w:val="22"/>
                <w:szCs w:val="22"/>
              </w:rPr>
            </w:pPr>
            <w:r w:rsidRPr="006D7763">
              <w:rPr>
                <w:sz w:val="22"/>
                <w:szCs w:val="22"/>
              </w:rPr>
              <w:t>13</w:t>
            </w:r>
          </w:p>
        </w:tc>
      </w:tr>
      <w:tr w:rsidR="005C4AC7" w14:paraId="1EADEB9F" w14:textId="77777777" w:rsidTr="00581926">
        <w:tc>
          <w:tcPr>
            <w:tcW w:w="1642" w:type="dxa"/>
          </w:tcPr>
          <w:p w14:paraId="3B133581"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3</w:t>
            </w:r>
          </w:p>
        </w:tc>
        <w:tc>
          <w:tcPr>
            <w:tcW w:w="1719" w:type="dxa"/>
          </w:tcPr>
          <w:p w14:paraId="6AF85759" w14:textId="77777777" w:rsidR="005C4AC7" w:rsidRPr="006D7763" w:rsidRDefault="005C4AC7" w:rsidP="003F6F20">
            <w:pPr>
              <w:pStyle w:val="af8"/>
              <w:rPr>
                <w:sz w:val="22"/>
                <w:szCs w:val="22"/>
              </w:rPr>
            </w:pPr>
            <w:r w:rsidRPr="006D7763">
              <w:rPr>
                <w:sz w:val="22"/>
                <w:szCs w:val="22"/>
              </w:rPr>
              <w:t>9</w:t>
            </w:r>
          </w:p>
        </w:tc>
        <w:tc>
          <w:tcPr>
            <w:tcW w:w="1643" w:type="dxa"/>
          </w:tcPr>
          <w:p w14:paraId="543BE818" w14:textId="77777777" w:rsidR="005C4AC7" w:rsidRPr="006D7763" w:rsidRDefault="005C4AC7" w:rsidP="003F6F20">
            <w:pPr>
              <w:pStyle w:val="af8"/>
              <w:rPr>
                <w:sz w:val="22"/>
                <w:szCs w:val="22"/>
              </w:rPr>
            </w:pPr>
            <w:r w:rsidRPr="006D7763">
              <w:rPr>
                <w:rFonts w:hint="eastAsia"/>
                <w:sz w:val="22"/>
                <w:szCs w:val="22"/>
              </w:rPr>
              <w:t>4</w:t>
            </w:r>
          </w:p>
        </w:tc>
        <w:tc>
          <w:tcPr>
            <w:tcW w:w="1643" w:type="dxa"/>
          </w:tcPr>
          <w:p w14:paraId="1943B6D0" w14:textId="77777777" w:rsidR="005C4AC7" w:rsidRPr="006D7763" w:rsidRDefault="005C4AC7" w:rsidP="003F6F20">
            <w:pPr>
              <w:pStyle w:val="af8"/>
              <w:rPr>
                <w:sz w:val="22"/>
                <w:szCs w:val="22"/>
              </w:rPr>
            </w:pPr>
            <w:r w:rsidRPr="006D7763">
              <w:rPr>
                <w:sz w:val="22"/>
                <w:szCs w:val="22"/>
              </w:rPr>
              <w:t>7</w:t>
            </w:r>
          </w:p>
        </w:tc>
        <w:tc>
          <w:tcPr>
            <w:tcW w:w="1643" w:type="dxa"/>
          </w:tcPr>
          <w:p w14:paraId="55C91816" w14:textId="77777777" w:rsidR="005C4AC7" w:rsidRPr="006D7763" w:rsidRDefault="005C4AC7" w:rsidP="003F6F20">
            <w:pPr>
              <w:pStyle w:val="af8"/>
              <w:rPr>
                <w:sz w:val="22"/>
                <w:szCs w:val="22"/>
              </w:rPr>
            </w:pPr>
            <w:r w:rsidRPr="006D7763">
              <w:rPr>
                <w:sz w:val="22"/>
                <w:szCs w:val="22"/>
              </w:rPr>
              <w:t>11</w:t>
            </w:r>
          </w:p>
        </w:tc>
      </w:tr>
    </w:tbl>
    <w:p w14:paraId="1134EE42" w14:textId="77777777" w:rsidR="005C4AC7" w:rsidRDefault="005C4AC7" w:rsidP="00C95DD0">
      <w:pPr>
        <w:ind w:firstLine="480"/>
      </w:pPr>
      <w:r>
        <w:rPr>
          <w:rFonts w:hint="eastAsia"/>
        </w:rPr>
        <w:t>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14:paraId="36A515FF" w14:textId="77777777"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14:paraId="5880D60E" w14:textId="77777777" w:rsidTr="00581926">
        <w:tc>
          <w:tcPr>
            <w:tcW w:w="4145" w:type="dxa"/>
          </w:tcPr>
          <w:p w14:paraId="76499E11"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1</w:t>
            </w:r>
          </w:p>
        </w:tc>
        <w:tc>
          <w:tcPr>
            <w:tcW w:w="4145" w:type="dxa"/>
          </w:tcPr>
          <w:p w14:paraId="0141E87E" w14:textId="77777777" w:rsidR="005C4AC7" w:rsidRPr="006D7763" w:rsidRDefault="005C4AC7" w:rsidP="003F6F20">
            <w:pPr>
              <w:pStyle w:val="af8"/>
              <w:rPr>
                <w:sz w:val="22"/>
                <w:szCs w:val="22"/>
              </w:rPr>
            </w:pPr>
            <w:r w:rsidRPr="006D7763">
              <w:rPr>
                <w:sz w:val="22"/>
                <w:szCs w:val="22"/>
              </w:rPr>
              <w:t>RB1</w:t>
            </w:r>
          </w:p>
        </w:tc>
      </w:tr>
      <w:tr w:rsidR="005C4AC7" w14:paraId="5E654699" w14:textId="77777777" w:rsidTr="00581926">
        <w:tc>
          <w:tcPr>
            <w:tcW w:w="4145" w:type="dxa"/>
          </w:tcPr>
          <w:p w14:paraId="61A0BE56"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2</w:t>
            </w:r>
          </w:p>
        </w:tc>
        <w:tc>
          <w:tcPr>
            <w:tcW w:w="4145" w:type="dxa"/>
          </w:tcPr>
          <w:p w14:paraId="6EB2DA15" w14:textId="77777777" w:rsidR="005C4AC7" w:rsidRPr="006D7763" w:rsidRDefault="005C4AC7" w:rsidP="003F6F20">
            <w:pPr>
              <w:pStyle w:val="af8"/>
              <w:rPr>
                <w:sz w:val="22"/>
                <w:szCs w:val="22"/>
              </w:rPr>
            </w:pPr>
            <w:r w:rsidRPr="006D7763">
              <w:rPr>
                <w:rFonts w:hint="eastAsia"/>
                <w:sz w:val="22"/>
                <w:szCs w:val="22"/>
              </w:rPr>
              <w:t>R</w:t>
            </w:r>
            <w:r w:rsidRPr="006D7763">
              <w:rPr>
                <w:sz w:val="22"/>
                <w:szCs w:val="22"/>
              </w:rPr>
              <w:t>B2</w:t>
            </w:r>
            <w:r w:rsidR="00B44A10" w:rsidRPr="006D7763">
              <w:rPr>
                <w:rFonts w:hint="eastAsia"/>
                <w:sz w:val="22"/>
                <w:szCs w:val="22"/>
              </w:rPr>
              <w:t>、</w:t>
            </w:r>
            <w:r w:rsidRPr="006D7763">
              <w:rPr>
                <w:sz w:val="22"/>
                <w:szCs w:val="22"/>
              </w:rPr>
              <w:t>RB3</w:t>
            </w:r>
          </w:p>
        </w:tc>
      </w:tr>
      <w:tr w:rsidR="005C4AC7" w14:paraId="330BB604" w14:textId="77777777" w:rsidTr="00581926">
        <w:tc>
          <w:tcPr>
            <w:tcW w:w="4145" w:type="dxa"/>
          </w:tcPr>
          <w:p w14:paraId="6E5235DE"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3</w:t>
            </w:r>
          </w:p>
        </w:tc>
        <w:tc>
          <w:tcPr>
            <w:tcW w:w="4145" w:type="dxa"/>
          </w:tcPr>
          <w:p w14:paraId="62E98121" w14:textId="77777777" w:rsidR="005C4AC7" w:rsidRPr="006D7763" w:rsidRDefault="005C4AC7" w:rsidP="003F6F20">
            <w:pPr>
              <w:pStyle w:val="af8"/>
              <w:rPr>
                <w:sz w:val="22"/>
                <w:szCs w:val="22"/>
              </w:rPr>
            </w:pPr>
            <w:r w:rsidRPr="006D7763">
              <w:rPr>
                <w:rFonts w:hint="eastAsia"/>
                <w:sz w:val="22"/>
                <w:szCs w:val="22"/>
              </w:rPr>
              <w:t>R</w:t>
            </w:r>
            <w:r w:rsidRPr="006D7763">
              <w:rPr>
                <w:sz w:val="22"/>
                <w:szCs w:val="22"/>
              </w:rPr>
              <w:t>B4</w:t>
            </w:r>
          </w:p>
        </w:tc>
      </w:tr>
    </w:tbl>
    <w:p w14:paraId="635287ED" w14:textId="77777777" w:rsidR="004F4127" w:rsidRDefault="005C4AC7" w:rsidP="00C95DD0">
      <w:pPr>
        <w:ind w:firstLine="480"/>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14:paraId="70356C15" w14:textId="77777777" w:rsidR="005C4AC7" w:rsidRPr="005A7CF3" w:rsidRDefault="005C4AC7" w:rsidP="005A7CF3">
      <w:pPr>
        <w:pStyle w:val="a4"/>
        <w:spacing w:before="326" w:after="326"/>
      </w:pPr>
      <w:bookmarkStart w:id="37" w:name="_Toc37180366"/>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7"/>
    </w:p>
    <w:p w14:paraId="4C804B6D" w14:textId="77777777"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14:paraId="70DA80B7" w14:textId="77777777" w:rsidR="005C4AC7" w:rsidRPr="005A7CF3" w:rsidRDefault="005C4AC7" w:rsidP="005A7CF3">
      <w:pPr>
        <w:pStyle w:val="ab"/>
        <w:spacing w:before="326"/>
      </w:pPr>
      <w:bookmarkStart w:id="38" w:name="_Toc37180367"/>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8"/>
    </w:p>
    <w:p w14:paraId="0988F0CF" w14:textId="77777777"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14:paraId="658AE048" w14:textId="77777777"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14:paraId="1BCB1502" w14:textId="77777777" w:rsidR="005C4AC7" w:rsidRDefault="002139CC" w:rsidP="00B62FC9">
      <w:pPr>
        <w:ind w:firstLine="480"/>
      </w:pPr>
      <w:r>
        <w:rPr>
          <w:rFonts w:hint="eastAsia"/>
        </w:rPr>
        <w:t>最初研究人员提出的轮询算法</w:t>
      </w:r>
      <w:r>
        <w:rPr>
          <w:rFonts w:hint="eastAsia"/>
        </w:rPr>
        <w:t>R</w:t>
      </w:r>
      <w:r>
        <w:t>R</w:t>
      </w:r>
      <w:r>
        <w:rPr>
          <w:rFonts w:hint="eastAsia"/>
        </w:rPr>
        <w:t>和</w:t>
      </w:r>
      <w:proofErr w:type="gramStart"/>
      <w:r>
        <w:rPr>
          <w:rFonts w:hint="eastAsia"/>
        </w:rPr>
        <w:t>最大载干比</w:t>
      </w:r>
      <w:proofErr w:type="gramEnd"/>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14:paraId="58F1A1F3" w14:textId="2EC96909" w:rsidR="002D6812" w:rsidRPr="002D6812" w:rsidRDefault="008747BE" w:rsidP="005C4AC7">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1</m:t>
                  </m:r>
                </m:e>
              </m:d>
            </m:e>
          </m:eqArr>
        </m:oMath>
      </m:oMathPara>
    </w:p>
    <w:p w14:paraId="48DED845" w14:textId="77777777"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sidR="006D7763" w:rsidRPr="006D7763">
        <w:rPr>
          <w:rFonts w:hint="eastAsia"/>
          <w:i/>
          <w:iCs/>
        </w:rPr>
        <w:t>i</w:t>
      </w:r>
      <w:proofErr w:type="spellEnd"/>
      <w:proofErr w:type="gramStart"/>
      <w:r>
        <w:rPr>
          <w:rFonts w:hint="eastAsia"/>
        </w:rPr>
        <w:t>个</w:t>
      </w:r>
      <w:proofErr w:type="gramEnd"/>
      <w:r>
        <w:rPr>
          <w:rFonts w:hint="eastAsia"/>
        </w:rPr>
        <w:t>用户在第</w:t>
      </w:r>
      <w:r w:rsidR="006D7763" w:rsidRPr="006D7763">
        <w:rPr>
          <w:rFonts w:hint="eastAsia"/>
          <w:i/>
          <w:iCs/>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sidR="006D7763" w:rsidRPr="006D7763">
        <w:rPr>
          <w:rFonts w:hint="eastAsia"/>
          <w:i/>
          <w:iCs/>
        </w:rPr>
        <w:t>j</w:t>
      </w:r>
      <w:proofErr w:type="gramStart"/>
      <w:r>
        <w:rPr>
          <w:rFonts w:hint="eastAsia"/>
        </w:rPr>
        <w:t>个资源块分配给</w:t>
      </w:r>
      <w:proofErr w:type="gramEnd"/>
      <w:r>
        <w:rPr>
          <w:rFonts w:hint="eastAsia"/>
        </w:rPr>
        <w:t>用户</w:t>
      </w:r>
      <w:proofErr w:type="spellStart"/>
      <w:r w:rsidR="006D7763" w:rsidRPr="006D7763">
        <w:rPr>
          <w:rFonts w:hint="eastAsia"/>
          <w:i/>
          <w:iCs/>
        </w:rPr>
        <w:t>i</w:t>
      </w:r>
      <w:proofErr w:type="spellEnd"/>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sidR="006D7763" w:rsidRPr="006D7763">
        <w:rPr>
          <w:i/>
          <w:iCs/>
        </w:rPr>
        <w:t>i</w:t>
      </w:r>
      <w:proofErr w:type="spellEnd"/>
      <w:r>
        <w:rPr>
          <w:rFonts w:hint="eastAsia"/>
        </w:rPr>
        <w:t>的历史平均传输速率，在仿真中，该值的计算一般遵循以下公式：</w:t>
      </w:r>
    </w:p>
    <w:p w14:paraId="281BA59C" w14:textId="6FA1C2D7" w:rsidR="002D6812" w:rsidRPr="002D6812" w:rsidRDefault="008747BE" w:rsidP="005C4AC7">
      <w:pPr>
        <w:ind w:firstLineChars="0" w:firstLine="0"/>
        <w:rPr>
          <w:iCs/>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r>
                <m:rPr>
                  <m:sty m:val="p"/>
                </m:rPr>
                <w:rPr>
                  <w:rStyle w:val="afa"/>
                  <w:rFonts w:ascii="Cambria Math" w:eastAsia="宋体" w:hAnsi="Cambria Math"/>
                </w:rPr>
                <m:t>=0.8</m:t>
              </m:r>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d>
                    <m:dPr>
                      <m:ctrlPr>
                        <w:rPr>
                          <w:rStyle w:val="afa"/>
                          <w:rFonts w:ascii="Cambria Math" w:eastAsia="宋体" w:hAnsi="Cambria Math"/>
                          <w:i w:val="0"/>
                          <w:iCs w:val="0"/>
                        </w:rPr>
                      </m:ctrlPr>
                    </m:dPr>
                    <m:e>
                      <m:r>
                        <m:rPr>
                          <m:sty m:val="p"/>
                        </m:rPr>
                        <w:rPr>
                          <w:rStyle w:val="afa"/>
                          <w:rFonts w:ascii="Cambria Math" w:eastAsia="宋体" w:hAnsi="Cambria Math"/>
                        </w:rPr>
                        <m:t>i-1</m:t>
                      </m:r>
                    </m:e>
                  </m:d>
                </m:sub>
              </m:sSub>
              <m:r>
                <m:rPr>
                  <m:sty m:val="p"/>
                </m:rPr>
                <w:rPr>
                  <w:rStyle w:val="afa"/>
                  <w:rFonts w:ascii="Cambria Math" w:eastAsia="宋体" w:hAnsi="Cambria Math"/>
                </w:rPr>
                <m:t>+0.2</m:t>
              </m:r>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m:t>
                  </m:r>
                </m:sub>
              </m:sSub>
              <m:r>
                <w:rPr>
                  <w:rFonts w:ascii="Cambria Math" w:hAnsi="Cambria Math"/>
                </w:rPr>
                <m:t>#</m:t>
              </m:r>
              <m:d>
                <m:dPr>
                  <m:ctrlPr>
                    <w:rPr>
                      <w:rFonts w:ascii="Cambria Math" w:hAnsi="Cambria Math"/>
                      <w:i/>
                    </w:rPr>
                  </m:ctrlPr>
                </m:dPr>
                <m:e>
                  <m:r>
                    <m:rPr>
                      <m:nor/>
                    </m:rPr>
                    <m:t>3-2</m:t>
                  </m:r>
                </m:e>
              </m:d>
            </m:e>
          </m:eqArr>
        </m:oMath>
      </m:oMathPara>
    </w:p>
    <w:p w14:paraId="47AD23A5" w14:textId="77777777"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14:paraId="583D3FD7" w14:textId="77777777"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14:paraId="40C6FF36" w14:textId="77777777"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14:paraId="2D3987DF" w14:textId="35DED082" w:rsidR="005C4AC7" w:rsidRDefault="005C4AC7" w:rsidP="00B62FC9">
      <w:pPr>
        <w:ind w:firstLine="480"/>
      </w:pPr>
      <w:r w:rsidRPr="002E6F39">
        <w:rPr>
          <w:rFonts w:hint="eastAsia"/>
        </w:rPr>
        <w:t>为了解决实时业务的调度问题，</w:t>
      </w:r>
      <w:r w:rsidR="00A440EF" w:rsidRPr="002E6F39">
        <w:rPr>
          <w:rFonts w:hint="eastAsia"/>
        </w:rPr>
        <w:t xml:space="preserve"> </w:t>
      </w:r>
      <w:r w:rsidR="00CF2B6F" w:rsidRPr="002E6F39">
        <w:rPr>
          <w:rFonts w:hint="eastAsia"/>
        </w:rPr>
        <w:t>E</w:t>
      </w:r>
      <w:r w:rsidR="00CF2B6F" w:rsidRPr="002E6F39">
        <w:t>DF</w:t>
      </w:r>
      <w:r w:rsidR="00A440EF">
        <w:rPr>
          <w:rFonts w:hint="eastAsia"/>
        </w:rPr>
        <w:t>（</w:t>
      </w:r>
      <w:r w:rsidR="00A440EF" w:rsidRPr="002467F5">
        <w:t>Earliest</w:t>
      </w:r>
      <w:r w:rsidR="00A440EF">
        <w:t xml:space="preserve"> </w:t>
      </w:r>
      <w:r w:rsidR="00A440EF" w:rsidRPr="002467F5">
        <w:t>Deadline</w:t>
      </w:r>
      <w:r w:rsidR="00A440EF">
        <w:t xml:space="preserve"> </w:t>
      </w:r>
      <w:r w:rsidR="00A440EF" w:rsidRPr="002467F5">
        <w:t>First</w:t>
      </w:r>
      <w:r w:rsidR="00A440EF">
        <w:rPr>
          <w:rFonts w:hint="eastAsia"/>
        </w:rPr>
        <w:t>，</w:t>
      </w:r>
      <w:r w:rsidR="00A440EF" w:rsidRPr="002E6F39">
        <w:rPr>
          <w:rFonts w:hint="eastAsia"/>
        </w:rPr>
        <w:t>最早</w:t>
      </w:r>
      <w:r w:rsidR="00A440EF">
        <w:rPr>
          <w:rFonts w:hint="eastAsia"/>
        </w:rPr>
        <w:t>截止</w:t>
      </w:r>
      <w:r w:rsidR="00A440EF" w:rsidRPr="002E6F39">
        <w:rPr>
          <w:rFonts w:hint="eastAsia"/>
        </w:rPr>
        <w:t>先</w:t>
      </w:r>
      <w:r w:rsidR="00A440EF">
        <w:rPr>
          <w:rFonts w:hint="eastAsia"/>
        </w:rPr>
        <w:t>）</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14:paraId="131E33E8" w14:textId="0FC66BC0" w:rsidR="002D6812" w:rsidRPr="002D6812" w:rsidRDefault="008747BE"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r>
                <w:rPr>
                  <w:rFonts w:ascii="Cambria Math" w:hAnsi="Cambria Math"/>
                </w:rPr>
                <m:t>#</m:t>
              </m:r>
              <m:d>
                <m:dPr>
                  <m:ctrlPr>
                    <w:rPr>
                      <w:rFonts w:ascii="Cambria Math" w:hAnsi="Cambria Math"/>
                      <w:i/>
                    </w:rPr>
                  </m:ctrlPr>
                </m:dPr>
                <m:e>
                  <m:r>
                    <m:rPr>
                      <m:nor/>
                    </m:rPr>
                    <m:t>3-3</m:t>
                  </m:r>
                </m:e>
              </m:d>
            </m:e>
          </m:eqArr>
        </m:oMath>
      </m:oMathPara>
    </w:p>
    <w:p w14:paraId="08BA001C" w14:textId="77777777" w:rsidR="002E6F39" w:rsidRDefault="008747BE"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14:paraId="62A2E7D2" w14:textId="77777777"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14:paraId="1EA43F3A" w14:textId="77777777"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14:paraId="1E1A690B" w14:textId="27CD8CED" w:rsidR="002D6812" w:rsidRPr="002D6812" w:rsidRDefault="008747BE" w:rsidP="005C4AC7">
      <w:pPr>
        <w:ind w:firstLine="480"/>
        <w:jc w:val="cente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4</m:t>
                  </m:r>
                </m:e>
              </m:d>
            </m:e>
          </m:eqArr>
        </m:oMath>
      </m:oMathPara>
    </w:p>
    <w:p w14:paraId="763C7DB8" w14:textId="1A395224" w:rsidR="002D6812" w:rsidRPr="002D6812" w:rsidRDefault="008747BE" w:rsidP="005C4AC7">
      <w:pPr>
        <w:ind w:firstLine="480"/>
        <w:jc w:val="center"/>
        <w:rPr>
          <w:highlight w:val="yellow"/>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r>
                <m:rPr>
                  <m:sty m:val="p"/>
                </m:rPr>
                <w:rPr>
                  <w:rStyle w:val="afa"/>
                  <w:rFonts w:ascii="Cambria Math" w:eastAsia="微软雅黑" w:hAnsi="Cambria Math"/>
                </w:rPr>
                <m:t>-</m:t>
              </m:r>
              <m:f>
                <m:fPr>
                  <m:ctrlPr>
                    <w:rPr>
                      <w:rStyle w:val="afa"/>
                      <w:rFonts w:ascii="Cambria Math" w:eastAsia="宋体" w:hAnsi="Cambria Math"/>
                      <w:i w:val="0"/>
                      <w:iCs w:val="0"/>
                    </w:rPr>
                  </m:ctrlPr>
                </m:fPr>
                <m:num>
                  <m:func>
                    <m:funcPr>
                      <m:ctrlPr>
                        <w:rPr>
                          <w:rStyle w:val="afa"/>
                          <w:rFonts w:ascii="Cambria Math" w:eastAsia="宋体" w:hAnsi="Cambria Math"/>
                          <w:i w:val="0"/>
                          <w:iCs w:val="0"/>
                        </w:rPr>
                      </m:ctrlPr>
                    </m:funcPr>
                    <m:fName>
                      <m:r>
                        <m:rPr>
                          <m:sty m:val="p"/>
                        </m:rPr>
                        <w:rPr>
                          <w:rStyle w:val="afa"/>
                          <w:rFonts w:ascii="Cambria Math" w:eastAsia="宋体" w:hAnsi="Cambria Math"/>
                        </w:rPr>
                        <m:t>log</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d>
                    </m:e>
                  </m:func>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5</m:t>
                  </m:r>
                </m:e>
              </m:d>
            </m:e>
          </m:eqArr>
        </m:oMath>
      </m:oMathPara>
    </w:p>
    <w:p w14:paraId="09AFFAED" w14:textId="77777777" w:rsidR="005C4AC7" w:rsidRDefault="008747BE"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14:paraId="3F3A0BF9" w14:textId="77777777" w:rsidR="005C4AC7" w:rsidRDefault="005C4AC7" w:rsidP="00B62FC9">
      <w:pPr>
        <w:ind w:firstLine="480"/>
      </w:pPr>
      <w:r>
        <w:rPr>
          <w:rFonts w:hint="eastAsia"/>
        </w:rPr>
        <w:t>（</w:t>
      </w:r>
      <w:r w:rsidR="00FC2532">
        <w:t>4</w:t>
      </w:r>
      <w:r>
        <w:rPr>
          <w:rFonts w:hint="eastAsia"/>
        </w:rPr>
        <w:t>）</w:t>
      </w:r>
      <w:r>
        <w:t>EXP</w:t>
      </w:r>
      <w:r>
        <w:rPr>
          <w:rFonts w:hint="eastAsia"/>
        </w:rPr>
        <w:t>算法</w:t>
      </w:r>
    </w:p>
    <w:p w14:paraId="30EA19F0" w14:textId="47056EBA" w:rsidR="005C4AC7" w:rsidRDefault="005C4AC7" w:rsidP="00B62FC9">
      <w:pPr>
        <w:ind w:firstLine="480"/>
      </w:pPr>
      <w:r>
        <w:t>EXP</w:t>
      </w:r>
      <w:r>
        <w:rPr>
          <w:rFonts w:hint="eastAsia"/>
        </w:rPr>
        <w:t>算法是对</w:t>
      </w:r>
      <w:r>
        <w:t>M-LWDF</w:t>
      </w:r>
      <w:r>
        <w:rPr>
          <w:rFonts w:hint="eastAsia"/>
        </w:rPr>
        <w:t>算法的一种改进，也同样适用于非实时业务和实时业务。该算法引入了缓冲时间来保证对实时业务</w:t>
      </w:r>
      <w:r w:rsidR="008D3A87">
        <w:rPr>
          <w:rFonts w:hint="eastAsia"/>
        </w:rPr>
        <w:t>的</w:t>
      </w:r>
      <w:r>
        <w:rPr>
          <w:rFonts w:hint="eastAsia"/>
        </w:rPr>
        <w:t>优先调度。对于实时业务，优先级公式定义如下：</w:t>
      </w:r>
    </w:p>
    <w:p w14:paraId="1FF1D4CC" w14:textId="5D33A8AC" w:rsidR="002D6812" w:rsidRPr="002D6812" w:rsidRDefault="008747BE" w:rsidP="005C4AC7">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 xml:space="preserve">i,j </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exp</m:t>
                  </m:r>
                </m:fName>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X</m:t>
                          </m:r>
                        </m:num>
                        <m:den>
                          <m:r>
                            <m:rPr>
                              <m:sty m:val="p"/>
                            </m:rPr>
                            <w:rPr>
                              <w:rStyle w:val="afa"/>
                              <w:rFonts w:ascii="Cambria Math" w:eastAsia="宋体" w:hAnsi="Cambria Math"/>
                            </w:rPr>
                            <m:t>1+</m:t>
                          </m:r>
                          <m:rad>
                            <m:radPr>
                              <m:degHide m:val="1"/>
                              <m:ctrlPr>
                                <w:rPr>
                                  <w:rStyle w:val="afa"/>
                                  <w:rFonts w:ascii="Cambria Math" w:eastAsia="宋体" w:hAnsi="Cambria Math"/>
                                  <w:i w:val="0"/>
                                  <w:iCs w:val="0"/>
                                </w:rPr>
                              </m:ctrlPr>
                            </m:radPr>
                            <m:deg/>
                            <m:e>
                              <m:r>
                                <m:rPr>
                                  <m:sty m:val="p"/>
                                </m:rPr>
                                <w:rPr>
                                  <w:rStyle w:val="afa"/>
                                  <w:rFonts w:ascii="Cambria Math" w:eastAsia="宋体" w:hAnsi="Cambria Math"/>
                                </w:rPr>
                                <m:t>X</m:t>
                              </m:r>
                            </m:e>
                          </m:rad>
                        </m:den>
                      </m:f>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e>
                  </m:d>
                </m:e>
              </m:func>
              <m:r>
                <w:rPr>
                  <w:rFonts w:ascii="Cambria Math" w:hAnsi="Cambria Math"/>
                </w:rPr>
                <m:t>#</m:t>
              </m:r>
              <m:d>
                <m:dPr>
                  <m:ctrlPr>
                    <w:rPr>
                      <w:rFonts w:ascii="Cambria Math" w:hAnsi="Cambria Math"/>
                      <w:i/>
                    </w:rPr>
                  </m:ctrlPr>
                </m:dPr>
                <m:e>
                  <m:r>
                    <m:rPr>
                      <m:nor/>
                    </m:rPr>
                    <m:t>3-6</m:t>
                  </m:r>
                </m:e>
              </m:d>
            </m:e>
          </m:eqArr>
        </m:oMath>
      </m:oMathPara>
    </w:p>
    <w:p w14:paraId="1B7D49F6" w14:textId="7F5E9BF7" w:rsidR="005C4AC7" w:rsidRDefault="005C4AC7" w:rsidP="005C4AC7">
      <w:pPr>
        <w:ind w:firstLineChars="0" w:firstLine="420"/>
      </w:pPr>
      <w:r>
        <w:rPr>
          <w:rFonts w:hint="eastAsia"/>
        </w:rPr>
        <w:t>其中的参数含义等同于公式</w:t>
      </w:r>
      <w:r w:rsidR="008D3A87">
        <w:rPr>
          <w:rFonts w:hint="eastAsia"/>
        </w:rPr>
        <w:t>3-4</w:t>
      </w:r>
      <w:r>
        <w:rPr>
          <w:rFonts w:hint="eastAsia"/>
        </w:rPr>
        <w:t xml:space="preserve"> </w:t>
      </w:r>
      <w:r>
        <w:rPr>
          <w:rFonts w:hint="eastAsia"/>
        </w:rPr>
        <w:t>，</w:t>
      </w:r>
      <w:r>
        <w:rPr>
          <w:rFonts w:hint="eastAsia"/>
        </w:rPr>
        <w:t>X</w:t>
      </w:r>
      <w:r>
        <w:rPr>
          <w:rFonts w:hint="eastAsia"/>
        </w:rPr>
        <w:t>计算公式如下：</w:t>
      </w:r>
    </w:p>
    <w:p w14:paraId="308B3085" w14:textId="71CAD25F" w:rsidR="002D6812" w:rsidRPr="002D6812" w:rsidRDefault="008747BE" w:rsidP="005C4AC7">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X=</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den>
              </m:f>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sup>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r>
                <w:rPr>
                  <w:rFonts w:ascii="Cambria Math" w:hAnsi="Cambria Math"/>
                </w:rPr>
                <m:t>#</m:t>
              </m:r>
              <m:d>
                <m:dPr>
                  <m:ctrlPr>
                    <w:rPr>
                      <w:rFonts w:ascii="Cambria Math" w:hAnsi="Cambria Math"/>
                      <w:i/>
                    </w:rPr>
                  </m:ctrlPr>
                </m:dPr>
                <m:e>
                  <m:r>
                    <m:rPr>
                      <m:nor/>
                    </m:rPr>
                    <m:t>3-7</m:t>
                  </m:r>
                </m:e>
              </m:d>
            </m:e>
          </m:eqArr>
        </m:oMath>
      </m:oMathPara>
    </w:p>
    <w:p w14:paraId="66D12319" w14:textId="77777777"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14:paraId="003C6C8C" w14:textId="77777777" w:rsidR="00DB2269" w:rsidRDefault="00DB2269" w:rsidP="005A7CF3">
      <w:pPr>
        <w:pStyle w:val="ab"/>
        <w:spacing w:before="326"/>
      </w:pPr>
      <w:bookmarkStart w:id="39" w:name="_Toc37180368"/>
      <w:r>
        <w:rPr>
          <w:rFonts w:hint="eastAsia"/>
        </w:rPr>
        <w:t>3</w:t>
      </w:r>
      <w:r>
        <w:t>.2.2  Q-Learning</w:t>
      </w:r>
      <w:r>
        <w:rPr>
          <w:rFonts w:hint="eastAsia"/>
        </w:rPr>
        <w:t>介绍</w:t>
      </w:r>
      <w:bookmarkEnd w:id="39"/>
      <w:r>
        <w:rPr>
          <w:rFonts w:hint="eastAsia"/>
        </w:rPr>
        <w:t xml:space="preserve"> </w:t>
      </w:r>
    </w:p>
    <w:p w14:paraId="291CF101" w14:textId="77777777" w:rsidR="00DB2269" w:rsidRDefault="00DB2269" w:rsidP="00C80CEC">
      <w:pPr>
        <w:ind w:firstLine="480"/>
      </w:pPr>
      <w:r>
        <w:rPr>
          <w:rFonts w:hint="eastAsia"/>
        </w:rPr>
        <w:t>上述这些经典算法虽然被广泛使用，但在整个调度过程中始终使用单一的调度策略。当引入全景视频、传统视频和网页等</w:t>
      </w:r>
      <w:r w:rsidR="000513BA">
        <w:rPr>
          <w:rFonts w:hint="eastAsia"/>
        </w:rPr>
        <w:t>不同类型</w:t>
      </w:r>
      <w:r>
        <w:rPr>
          <w:rFonts w:hint="eastAsia"/>
        </w:rPr>
        <w:t>业务</w:t>
      </w:r>
      <w:proofErr w:type="gramStart"/>
      <w:r>
        <w:rPr>
          <w:rFonts w:hint="eastAsia"/>
        </w:rPr>
        <w:t>时网络</w:t>
      </w:r>
      <w:proofErr w:type="gramEnd"/>
      <w:r>
        <w:rPr>
          <w:rFonts w:hint="eastAsia"/>
        </w:rPr>
        <w:t>系统会变得十分复杂动态，导致这些算法不能很好地适应不断变化的网络情况。我们</w:t>
      </w:r>
      <w:r w:rsidR="00D07705">
        <w:rPr>
          <w:rFonts w:hint="eastAsia"/>
        </w:rPr>
        <w:t>重点考虑</w:t>
      </w:r>
      <w:r w:rsidR="000513BA">
        <w:rPr>
          <w:rFonts w:hint="eastAsia"/>
        </w:rPr>
        <w:t>全景视频的时延敏感特性，</w:t>
      </w:r>
      <w:r w:rsidR="00C80CEC">
        <w:rPr>
          <w:rFonts w:hint="eastAsia"/>
        </w:rPr>
        <w:t>以优化用户的</w:t>
      </w:r>
      <w:r w:rsidR="00C80CEC">
        <w:rPr>
          <w:rFonts w:hint="eastAsia"/>
        </w:rPr>
        <w:t>Q</w:t>
      </w:r>
      <w:r w:rsidR="00C80CEC">
        <w:t>oS</w:t>
      </w:r>
      <w:r w:rsidR="00C80CEC">
        <w:rPr>
          <w:rFonts w:hint="eastAsia"/>
        </w:rPr>
        <w:t>参数为目标，</w:t>
      </w:r>
      <w:r>
        <w:rPr>
          <w:rFonts w:hint="eastAsia"/>
        </w:rPr>
        <w:t>希望可以根据不同的网络状态来选择最佳的调度策略以达到性能最优化。</w:t>
      </w:r>
    </w:p>
    <w:p w14:paraId="56568B68" w14:textId="77777777" w:rsidR="00DB2269" w:rsidRDefault="00DB2269" w:rsidP="00DB2269">
      <w:pPr>
        <w:ind w:firstLine="480"/>
      </w:pPr>
      <w:r>
        <w:rPr>
          <w:rFonts w:hint="eastAsia"/>
        </w:rPr>
        <w:t>近年来</w:t>
      </w:r>
      <w:r w:rsidR="000513BA">
        <w:rPr>
          <w:rFonts w:hint="eastAsia"/>
        </w:rPr>
        <w:t>在资源调度领域</w:t>
      </w:r>
      <w:r>
        <w:rPr>
          <w:rFonts w:hint="eastAsia"/>
        </w:rPr>
        <w:t>开始出现一些基于增强学习的研究。对调度而言，增强学习是一个很好的切入点，因其可以较好地学习动态变化的网络状态然后做出</w:t>
      </w:r>
      <w:r>
        <w:rPr>
          <w:rFonts w:hint="eastAsia"/>
        </w:rPr>
        <w:lastRenderedPageBreak/>
        <w:t>更高效的策略，</w:t>
      </w:r>
      <w:r>
        <w:t>Q</w:t>
      </w:r>
      <w:r>
        <w:rPr>
          <w:rFonts w:hint="eastAsia"/>
        </w:rPr>
        <w:t>-</w:t>
      </w:r>
      <w:r>
        <w:t>Learning</w:t>
      </w:r>
      <w:r>
        <w:rPr>
          <w:rFonts w:hint="eastAsia"/>
        </w:rPr>
        <w:t>算法就是这方面的翘楚。</w:t>
      </w:r>
    </w:p>
    <w:p w14:paraId="512EE70D" w14:textId="77777777" w:rsidR="00DB2269" w:rsidRDefault="00DB2269" w:rsidP="00D07705">
      <w:pPr>
        <w:ind w:firstLineChars="0" w:firstLine="420"/>
      </w:pP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14:paraId="0F62C880" w14:textId="77777777"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14:paraId="5BB283C1" w14:textId="03D9DACF" w:rsidR="00DB2269" w:rsidRPr="002D6812" w:rsidRDefault="008747BE" w:rsidP="00DB2269">
      <w:pPr>
        <w:ind w:leftChars="100" w:left="240" w:firstLineChars="83" w:firstLine="199"/>
      </w:pPr>
      <m:oMathPara>
        <m:oMath>
          <m:eqArr>
            <m:eqArrPr>
              <m:maxDist m:val="1"/>
              <m:ctrlPr>
                <w:rPr>
                  <w:rFonts w:ascii="Cambria Math" w:hAnsi="Cambria Math"/>
                  <w:i/>
                </w:rPr>
              </m:ctrlPr>
            </m:eqArrPr>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α∙</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r</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γ</m:t>
                  </m:r>
                  <m:func>
                    <m:funcPr>
                      <m:ctrlPr>
                        <w:rPr>
                          <w:rStyle w:val="afa"/>
                          <w:rFonts w:ascii="Cambria Math" w:eastAsia="宋体" w:hAnsi="Cambria Math"/>
                          <w:i w:val="0"/>
                          <w:iCs w:val="0"/>
                        </w:rPr>
                      </m:ctrlPr>
                    </m:funcPr>
                    <m:fName>
                      <m:limLow>
                        <m:limLowPr>
                          <m:ctrlPr>
                            <w:rPr>
                              <w:rStyle w:val="afa"/>
                              <w:rFonts w:ascii="Cambria Math" w:eastAsia="宋体" w:hAnsi="Cambria Math"/>
                              <w:i w:val="0"/>
                              <w:iCs w:val="0"/>
                            </w:rPr>
                          </m:ctrlPr>
                        </m:limLowPr>
                        <m:e>
                          <m:r>
                            <m:rPr>
                              <m:sty m:val="p"/>
                            </m:rPr>
                            <w:rPr>
                              <w:rStyle w:val="afa"/>
                              <w:rFonts w:ascii="Cambria Math" w:eastAsia="宋体" w:hAnsi="Cambria Math"/>
                            </w:rPr>
                            <m:t>max</m:t>
                          </m:r>
                        </m:e>
                        <m:lim>
                          <m:r>
                            <m:rPr>
                              <m:sty m:val="p"/>
                            </m:rPr>
                            <w:rPr>
                              <w:rStyle w:val="afa"/>
                              <w:rFonts w:ascii="Cambria Math" w:eastAsia="宋体" w:hAnsi="Cambria Math"/>
                            </w:rPr>
                            <m:t>a</m:t>
                          </m:r>
                        </m:lim>
                      </m:limLow>
                    </m:fName>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1</m:t>
                              </m:r>
                            </m:sub>
                          </m:sSub>
                          <m:r>
                            <m:rPr>
                              <m:sty m:val="p"/>
                            </m:rPr>
                            <w:rPr>
                              <w:rStyle w:val="afa"/>
                              <w:rFonts w:ascii="Cambria Math" w:eastAsia="宋体" w:hAnsi="Cambria Math"/>
                            </w:rPr>
                            <m:t>,a</m:t>
                          </m:r>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e>
                  </m:func>
                </m:e>
              </m:d>
              <m:r>
                <w:rPr>
                  <w:rFonts w:ascii="Cambria Math" w:hAnsi="Cambria Math"/>
                </w:rPr>
                <m:t>#</m:t>
              </m:r>
              <m:d>
                <m:dPr>
                  <m:ctrlPr>
                    <w:rPr>
                      <w:rFonts w:ascii="Cambria Math" w:hAnsi="Cambria Math"/>
                      <w:i/>
                    </w:rPr>
                  </m:ctrlPr>
                </m:dPr>
                <m:e>
                  <m:r>
                    <m:rPr>
                      <m:nor/>
                    </m:rPr>
                    <m:t>3-8</m:t>
                  </m:r>
                </m:e>
              </m:d>
            </m:e>
          </m:eqArr>
        </m:oMath>
      </m:oMathPara>
    </w:p>
    <w:p w14:paraId="6A757839" w14:textId="77777777" w:rsidR="00DB2269" w:rsidRPr="007E0A85" w:rsidRDefault="00DB2269" w:rsidP="00DB226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14:paraId="37921F3D" w14:textId="77777777" w:rsidR="005C4AC7" w:rsidRPr="005A7CF3" w:rsidRDefault="005C4AC7" w:rsidP="005A7CF3">
      <w:pPr>
        <w:pStyle w:val="ab"/>
        <w:spacing w:before="326"/>
      </w:pPr>
      <w:bookmarkStart w:id="40" w:name="_Toc37180369"/>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40"/>
    </w:p>
    <w:p w14:paraId="7BC53CA6" w14:textId="77777777"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14:paraId="58B4B62C" w14:textId="77777777" w:rsidR="003B488E" w:rsidRDefault="004324DF" w:rsidP="003B488E">
      <w:pPr>
        <w:ind w:firstLineChars="83" w:firstLine="199"/>
        <w:jc w:val="center"/>
      </w:pPr>
      <w:r>
        <w:rPr>
          <w:noProof/>
        </w:rPr>
        <w:object w:dxaOrig="5491" w:dyaOrig="2311" w14:anchorId="37A65E31">
          <v:shape id="_x0000_i1042" type="#_x0000_t75" style="width:283pt;height:119.45pt" o:ole="">
            <v:imagedata r:id="rId74" o:title=""/>
          </v:shape>
          <o:OLEObject Type="Embed" ProgID="Visio.Drawing.15" ShapeID="_x0000_i1042" DrawAspect="Content" ObjectID="_1648549515" r:id="rId75"/>
        </w:object>
      </w:r>
    </w:p>
    <w:p w14:paraId="27BD9838" w14:textId="77777777" w:rsidR="00230E89" w:rsidRDefault="00230E89" w:rsidP="000C3871">
      <w:pPr>
        <w:pStyle w:val="af7"/>
      </w:pPr>
      <w:r w:rsidRPr="00D44FCA">
        <w:rPr>
          <w:rFonts w:hint="eastAsia"/>
        </w:rPr>
        <w:t>图</w:t>
      </w:r>
      <w:r w:rsidRPr="00D44FCA">
        <w:rPr>
          <w:rFonts w:hint="eastAsia"/>
        </w:rPr>
        <w:t>3-8</w:t>
      </w:r>
      <w:r w:rsidR="001A593A">
        <w:t xml:space="preserve"> DSQL</w:t>
      </w:r>
      <w:r w:rsidR="001A593A">
        <w:rPr>
          <w:rFonts w:hint="eastAsia"/>
        </w:rPr>
        <w:t>算法示意图</w:t>
      </w:r>
    </w:p>
    <w:p w14:paraId="2F8554D7" w14:textId="77777777" w:rsidR="005C4AC7" w:rsidRDefault="005C4AC7" w:rsidP="00B62FC9">
      <w:pPr>
        <w:ind w:firstLine="480"/>
      </w:pPr>
      <w:r>
        <w:rPr>
          <w:rFonts w:hint="eastAsia"/>
        </w:rPr>
        <w:lastRenderedPageBreak/>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14:paraId="2914944C" w14:textId="77777777"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14:paraId="1589F96F" w14:textId="73548B24" w:rsidR="005C4AC7" w:rsidRPr="00204EB0" w:rsidRDefault="005C4AC7" w:rsidP="00B62FC9">
      <w:pPr>
        <w:ind w:firstLine="480"/>
      </w:pPr>
      <w:r>
        <w:rPr>
          <w:rFonts w:hint="eastAsia"/>
        </w:rPr>
        <w:t>（</w:t>
      </w:r>
      <w:r>
        <w:rPr>
          <w:rFonts w:hint="eastAsia"/>
        </w:rPr>
        <w:t>1</w:t>
      </w:r>
      <w:r>
        <w:rPr>
          <w:rFonts w:hint="eastAsia"/>
        </w:rPr>
        <w:t>）状态空间</w:t>
      </w:r>
      <w:r w:rsidR="00BC212A" w:rsidRPr="00BC212A">
        <w:rPr>
          <w:rFonts w:hint="eastAsia"/>
          <w:i/>
          <w:iCs/>
        </w:rPr>
        <w:t>S</w:t>
      </w:r>
    </w:p>
    <w:p w14:paraId="6932D849" w14:textId="77777777"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14:paraId="5EA054DD" w14:textId="254FD0AC" w:rsidR="002D6812" w:rsidRPr="00FC3C56" w:rsidRDefault="008747BE" w:rsidP="005C4AC7">
      <w:pPr>
        <w:ind w:firstLine="480"/>
      </w:pPr>
      <m:oMathPara>
        <m:oMath>
          <m:eqArr>
            <m:eqArrPr>
              <m:maxDist m:val="1"/>
              <m:ctrlPr>
                <w:rPr>
                  <w:rFonts w:ascii="Cambria Math" w:hAnsi="Cambria Math"/>
                  <w:i/>
                </w:rPr>
              </m:ctrlPr>
            </m:eqArrPr>
            <m:e>
              <m:r>
                <m:rPr>
                  <m:nor/>
                </m:rPr>
                <w:rPr>
                  <w:rFonts w:ascii="Cambria Math"/>
                </w:rPr>
                <m:t xml:space="preserve">                                        </m:t>
              </m:r>
              <m:r>
                <m:rPr>
                  <m:nor/>
                </m:rPr>
                <w:rPr>
                  <w:rFonts w:ascii="Cambria Math"/>
                  <w:i/>
                  <w:iCs/>
                </w:rPr>
                <m:t xml:space="preserve">            </m:t>
              </m:r>
              <m:r>
                <w:rPr>
                  <w:rFonts w:ascii="Cambria Math"/>
                </w:rPr>
                <m:t xml:space="preserve">      </m:t>
              </m:r>
              <m:r>
                <w:rPr>
                  <w:rFonts w:ascii="Cambria Math" w:hAnsi="Cambria Math"/>
                </w:rPr>
                <m:t>dataIndex=</m:t>
              </m:r>
              <m:f>
                <m:fPr>
                  <m:ctrlPr>
                    <w:rPr>
                      <w:rFonts w:ascii="Cambria Math" w:hAnsi="Cambria Math"/>
                      <w:i/>
                      <w:iCs/>
                    </w:rPr>
                  </m:ctrlPr>
                </m:fPr>
                <m:num>
                  <m:sSub>
                    <m:sSubPr>
                      <m:ctrlPr>
                        <w:rPr>
                          <w:rFonts w:ascii="Cambria Math" w:hAnsi="Cambria Math"/>
                          <w:i/>
                          <w:iCs/>
                        </w:rPr>
                      </m:ctrlPr>
                    </m:sSubPr>
                    <m:e>
                      <m:r>
                        <w:rPr>
                          <w:rFonts w:ascii="Cambria Math" w:hAnsi="Cambria Math"/>
                        </w:rPr>
                        <m:t>Th</m:t>
                      </m:r>
                    </m:e>
                    <m:sub>
                      <m:r>
                        <w:rPr>
                          <w:rFonts w:ascii="Cambria Math" w:hAnsi="Cambria Math"/>
                        </w:rPr>
                        <m:t>req</m:t>
                      </m:r>
                    </m:sub>
                  </m:sSub>
                </m:num>
                <m:den>
                  <m:sSub>
                    <m:sSubPr>
                      <m:ctrlPr>
                        <w:rPr>
                          <w:rFonts w:ascii="Cambria Math" w:hAnsi="Cambria Math"/>
                          <w:i/>
                          <w:iCs/>
                        </w:rPr>
                      </m:ctrlPr>
                    </m:sSubPr>
                    <m:e>
                      <m:r>
                        <w:rPr>
                          <w:rFonts w:ascii="Cambria Math" w:hAnsi="Cambria Math"/>
                        </w:rPr>
                        <m:t>Th</m:t>
                      </m:r>
                    </m:e>
                    <m:sub>
                      <m:r>
                        <w:rPr>
                          <w:rFonts w:ascii="Cambria Math" w:hAnsi="Cambria Math"/>
                        </w:rPr>
                        <m:t>max</m:t>
                      </m:r>
                    </m:sub>
                  </m:sSub>
                </m:den>
              </m:f>
              <m:r>
                <w:rPr>
                  <w:rFonts w:ascii="Cambria Math" w:hAnsi="Cambria Math"/>
                </w:rPr>
                <m:t>#</m:t>
              </m:r>
              <m:r>
                <w:rPr>
                  <w:rFonts w:ascii="Cambria Math"/>
                </w:rPr>
                <m:t xml:space="preserve">     </m:t>
              </m:r>
              <m:r>
                <m:rPr>
                  <m:nor/>
                </m:rPr>
                <w:rPr>
                  <w:rFonts w:ascii="Cambria Math"/>
                </w:rPr>
                <m:t xml:space="preserve">                                                   </m:t>
              </m:r>
              <m:d>
                <m:dPr>
                  <m:ctrlPr>
                    <w:rPr>
                      <w:rFonts w:ascii="Cambria Math" w:hAnsi="Cambria Math"/>
                      <w:i/>
                    </w:rPr>
                  </m:ctrlPr>
                </m:dPr>
                <m:e>
                  <m:r>
                    <m:rPr>
                      <m:nor/>
                    </m:rPr>
                    <m:t>3-9</m:t>
                  </m:r>
                </m:e>
              </m:d>
            </m:e>
          </m:eqArr>
        </m:oMath>
      </m:oMathPara>
    </w:p>
    <w:p w14:paraId="47E49526" w14:textId="63AA18CF" w:rsidR="002D6812" w:rsidRPr="002D6812" w:rsidRDefault="008747BE"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sSub>
                        <m:sSubPr>
                          <m:ctrlPr>
                            <w:rPr>
                              <w:rFonts w:ascii="Cambria Math" w:hAnsi="Cambria Math"/>
                              <w:i/>
                              <w:iCs/>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m:rPr>
                      <m:nor/>
                    </m:rPr>
                    <m:t>3-10</m:t>
                  </m:r>
                </m:e>
              </m:d>
            </m:e>
          </m:eqArr>
        </m:oMath>
      </m:oMathPara>
    </w:p>
    <w:p w14:paraId="273ABE1B" w14:textId="77777777" w:rsidR="00DF108A" w:rsidRPr="00A476A8" w:rsidRDefault="008747BE"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w:proofErr w:type="spellStart"/>
      <w:r w:rsidR="007763C3" w:rsidRPr="007763C3">
        <w:rPr>
          <w:rFonts w:hint="eastAsia"/>
          <w:i/>
          <w:iCs/>
        </w:rPr>
        <w:t>d</w:t>
      </w:r>
      <w:r w:rsidR="007763C3" w:rsidRPr="007763C3">
        <w:rPr>
          <w:i/>
          <w:iCs/>
        </w:rPr>
        <w:t>ataInde</w:t>
      </w:r>
      <w:r w:rsidR="007763C3">
        <w:rPr>
          <w:i/>
          <w:iCs/>
        </w:rPr>
        <w:t>x</w:t>
      </w:r>
      <w:proofErr w:type="spellEnd"/>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w:r w:rsidR="007763C3">
        <w:rPr>
          <w:rFonts w:hint="eastAsia"/>
        </w:rPr>
        <w:t>,</w:t>
      </w:r>
      <w:r w:rsidR="007763C3" w:rsidRPr="007763C3">
        <w:rPr>
          <w:rFonts w:hint="eastAsia"/>
          <w:i/>
          <w:iCs/>
        </w:rPr>
        <w:t xml:space="preserve"> </w:t>
      </w:r>
      <w:proofErr w:type="spellStart"/>
      <w:r w:rsidR="007763C3" w:rsidRPr="007763C3">
        <w:rPr>
          <w:rFonts w:hint="eastAsia"/>
          <w:i/>
          <w:iCs/>
        </w:rPr>
        <w:t>d</w:t>
      </w:r>
      <w:r w:rsidR="007763C3" w:rsidRPr="007763C3">
        <w:rPr>
          <w:i/>
          <w:iCs/>
        </w:rPr>
        <w:t>elayIndex</w:t>
      </w:r>
      <w:proofErr w:type="spellEnd"/>
      <w:r w:rsidR="00DF108A">
        <w:rPr>
          <w:rFonts w:hint="eastAsia"/>
        </w:rPr>
        <w:t>表征了待调度应用流的时间紧迫度</w:t>
      </w:r>
      <w:r w:rsidR="005C4AC7">
        <w:rPr>
          <w:rFonts w:hint="eastAsia"/>
        </w:rPr>
        <w:t>。</w:t>
      </w:r>
      <w:r w:rsidR="00DF108A">
        <w:rPr>
          <w:rFonts w:hint="eastAsia"/>
        </w:rPr>
        <w:t>当</w:t>
      </w:r>
      <w:proofErr w:type="spellStart"/>
      <w:r w:rsidR="007763C3" w:rsidRPr="007763C3">
        <w:rPr>
          <w:rFonts w:hint="eastAsia"/>
          <w:i/>
          <w:iCs/>
        </w:rPr>
        <w:t>d</w:t>
      </w:r>
      <w:r w:rsidR="007763C3" w:rsidRPr="007763C3">
        <w:rPr>
          <w:i/>
          <w:iCs/>
        </w:rPr>
        <w:t>ataIndex</w:t>
      </w:r>
      <w:proofErr w:type="spellEnd"/>
      <w:r w:rsidR="007763C3">
        <w:rPr>
          <w:rFonts w:hint="eastAsia"/>
        </w:rPr>
        <w:t>和</w:t>
      </w:r>
      <w:proofErr w:type="spellStart"/>
      <w:r w:rsidR="007763C3" w:rsidRPr="007763C3">
        <w:rPr>
          <w:rFonts w:hint="eastAsia"/>
          <w:i/>
          <w:iCs/>
        </w:rPr>
        <w:t>d</w:t>
      </w:r>
      <w:r w:rsidR="007763C3" w:rsidRPr="007763C3">
        <w:rPr>
          <w:i/>
          <w:iCs/>
        </w:rPr>
        <w:t>elayIndex</w:t>
      </w:r>
      <w:proofErr w:type="spellEnd"/>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w:proofErr w:type="spellStart"/>
      <w:r w:rsidR="007763C3" w:rsidRPr="007763C3">
        <w:rPr>
          <w:rFonts w:hint="eastAsia"/>
          <w:i/>
          <w:iCs/>
        </w:rPr>
        <w:t>d</w:t>
      </w:r>
      <w:r w:rsidR="007763C3" w:rsidRPr="007763C3">
        <w:rPr>
          <w:i/>
          <w:iCs/>
        </w:rPr>
        <w:t>ataIndex</w:t>
      </w:r>
      <w:proofErr w:type="spellEnd"/>
      <w:r w:rsidR="007763C3">
        <w:rPr>
          <w:rFonts w:hint="eastAsia"/>
        </w:rPr>
        <w:t>和</w:t>
      </w:r>
      <w:proofErr w:type="spellStart"/>
      <w:r w:rsidR="007763C3" w:rsidRPr="007763C3">
        <w:rPr>
          <w:rFonts w:hint="eastAsia"/>
          <w:i/>
          <w:iCs/>
        </w:rPr>
        <w:t>d</w:t>
      </w:r>
      <w:r w:rsidR="007763C3" w:rsidRPr="007763C3">
        <w:rPr>
          <w:i/>
          <w:iCs/>
        </w:rPr>
        <w:t>elayIndex</w:t>
      </w:r>
      <w:proofErr w:type="spellEnd"/>
      <w:r w:rsidR="00A476A8">
        <w:rPr>
          <w:rFonts w:hint="eastAsia"/>
        </w:rPr>
        <w:t>都比较大时，应该给信道质量较好的用户更高的优先级。</w:t>
      </w:r>
    </w:p>
    <w:p w14:paraId="139BC97C" w14:textId="77777777"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w:proofErr w:type="spellStart"/>
      <w:r w:rsidR="007763C3" w:rsidRPr="007763C3">
        <w:rPr>
          <w:rFonts w:hint="eastAsia"/>
          <w:i/>
          <w:iCs/>
        </w:rPr>
        <w:t>d</w:t>
      </w:r>
      <w:r w:rsidR="007763C3" w:rsidRPr="007763C3">
        <w:rPr>
          <w:i/>
          <w:iCs/>
        </w:rPr>
        <w:t>ataIndex</w:t>
      </w:r>
      <w:proofErr w:type="spellEnd"/>
      <w:r w:rsidR="00635BE6">
        <w:rPr>
          <w:rFonts w:hint="eastAsia"/>
        </w:rPr>
        <w:t>和</w:t>
      </w:r>
      <w:proofErr w:type="spellStart"/>
      <w:r w:rsidR="007763C3" w:rsidRPr="007763C3">
        <w:rPr>
          <w:rFonts w:hint="eastAsia"/>
          <w:i/>
          <w:iCs/>
        </w:rPr>
        <w:t>d</w:t>
      </w:r>
      <w:r w:rsidR="007763C3" w:rsidRPr="007763C3">
        <w:rPr>
          <w:i/>
          <w:iCs/>
        </w:rPr>
        <w:t>elayIndex</w:t>
      </w:r>
      <w:proofErr w:type="spellEnd"/>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14:paraId="5A8D4BF3" w14:textId="77777777"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14:paraId="79A78210" w14:textId="34271FF6"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w:t>
      </w:r>
      <w:r w:rsidR="008D3A87">
        <w:rPr>
          <w:rFonts w:hint="eastAsia"/>
        </w:rPr>
        <w:t>优先级</w:t>
      </w:r>
      <w:r>
        <w:rPr>
          <w:rFonts w:hint="eastAsia"/>
        </w:rPr>
        <w:t>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14:paraId="2A35A962" w14:textId="23B7E481" w:rsidR="002D6812" w:rsidRPr="002D6812" w:rsidRDefault="008747BE"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e>
                      </m:d>
                    </m:e>
                    <m:sup>
                      <m:r>
                        <m:rPr>
                          <m:sty m:val="p"/>
                        </m:rPr>
                        <w:rPr>
                          <w:rStyle w:val="afa"/>
                          <w:rFonts w:ascii="Cambria Math" w:eastAsia="宋体" w:hAnsi="Cambria Math"/>
                        </w:rPr>
                        <m:t>θ</m:t>
                      </m:r>
                    </m:sup>
                  </m:sSup>
                </m:num>
                <m:den>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e>
                      </m:d>
                    </m:e>
                    <m:sup>
                      <m:r>
                        <m:rPr>
                          <m:sty m:val="p"/>
                        </m:rPr>
                        <w:rPr>
                          <w:rStyle w:val="afa"/>
                          <w:rFonts w:ascii="Cambria Math" w:eastAsia="宋体" w:hAnsi="Cambria Math"/>
                        </w:rPr>
                        <m:t>β</m:t>
                      </m:r>
                    </m:sup>
                  </m:sSup>
                </m:den>
              </m:f>
              <m:r>
                <m:rPr>
                  <m:sty m:val="p"/>
                </m:rPr>
                <w:rPr>
                  <w:rStyle w:val="afa"/>
                  <w:rFonts w:ascii="Cambria Math" w:eastAsia="宋体" w:hAnsi="Cambria Math"/>
                </w:rPr>
                <m:t>∙</m:t>
              </m:r>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e>
                  </m:d>
                </m:e>
                <m:sup>
                  <m:r>
                    <m:rPr>
                      <m:sty m:val="p"/>
                    </m:rPr>
                    <w:rPr>
                      <w:rStyle w:val="afa"/>
                      <w:rFonts w:ascii="Cambria Math" w:eastAsia="宋体" w:hAnsi="Cambria Math"/>
                    </w:rPr>
                    <m:t>ω</m:t>
                  </m:r>
                </m:sup>
              </m:sSup>
              <m:r>
                <w:rPr>
                  <w:rFonts w:ascii="Cambria Math" w:hAnsi="Cambria Math"/>
                </w:rPr>
                <m:t>#</m:t>
              </m:r>
              <m:d>
                <m:dPr>
                  <m:ctrlPr>
                    <w:rPr>
                      <w:rFonts w:ascii="Cambria Math" w:hAnsi="Cambria Math"/>
                      <w:i/>
                    </w:rPr>
                  </m:ctrlPr>
                </m:dPr>
                <m:e>
                  <m:r>
                    <m:rPr>
                      <m:nor/>
                    </m:rPr>
                    <m:t>3-11</m:t>
                  </m:r>
                </m:e>
              </m:d>
            </m:e>
          </m:eqArr>
        </m:oMath>
      </m:oMathPara>
    </w:p>
    <w:p w14:paraId="67AFDAF5" w14:textId="77777777" w:rsidR="005C4AC7" w:rsidRDefault="005C4AC7" w:rsidP="00B62FC9">
      <w:pPr>
        <w:ind w:firstLine="480"/>
      </w:pPr>
      <w:r>
        <w:rPr>
          <w:rFonts w:hint="eastAsia"/>
        </w:rPr>
        <w:lastRenderedPageBreak/>
        <w:t>其中参数的相关含义与公式</w:t>
      </w:r>
      <w:r w:rsidR="00B44A10">
        <w:rPr>
          <w:rFonts w:hint="eastAsia"/>
        </w:rPr>
        <w:t>3-4</w:t>
      </w:r>
      <w:r>
        <w:rPr>
          <w:rFonts w:hint="eastAsia"/>
        </w:rPr>
        <w:t>相同。</w:t>
      </w:r>
    </w:p>
    <w:p w14:paraId="606FD858" w14:textId="77777777"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14:paraId="3DCBA506" w14:textId="77777777"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14:paraId="3B8DBB69" w14:textId="77777777" w:rsidTr="00581926">
        <w:tc>
          <w:tcPr>
            <w:tcW w:w="2072" w:type="dxa"/>
          </w:tcPr>
          <w:p w14:paraId="4886B716" w14:textId="77777777" w:rsidR="005C4AC7" w:rsidRDefault="00635BE6" w:rsidP="003F6F20">
            <w:pPr>
              <w:pStyle w:val="af8"/>
            </w:pPr>
            <w:r>
              <w:rPr>
                <w:rFonts w:hint="eastAsia"/>
              </w:rPr>
              <w:t>动作</w:t>
            </w:r>
          </w:p>
        </w:tc>
        <w:tc>
          <w:tcPr>
            <w:tcW w:w="2072" w:type="dxa"/>
          </w:tcPr>
          <w:p w14:paraId="732AB403" w14:textId="77777777" w:rsidR="005C4AC7" w:rsidRDefault="005C4AC7" w:rsidP="003F6F20">
            <w:pPr>
              <w:pStyle w:val="af8"/>
            </w:pPr>
            <w:r>
              <w:t>θ</w:t>
            </w:r>
          </w:p>
        </w:tc>
        <w:tc>
          <w:tcPr>
            <w:tcW w:w="2073" w:type="dxa"/>
          </w:tcPr>
          <w:p w14:paraId="4848BBF1" w14:textId="77777777"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14:paraId="295EF946" w14:textId="77777777" w:rsidR="005C4AC7" w:rsidRDefault="005C4AC7" w:rsidP="003F6F20">
            <w:pPr>
              <w:pStyle w:val="af8"/>
            </w:pPr>
            <w:r>
              <w:t>ω</w:t>
            </w:r>
          </w:p>
        </w:tc>
      </w:tr>
      <w:tr w:rsidR="005C4AC7" w14:paraId="5BA9EF15" w14:textId="77777777" w:rsidTr="00581926">
        <w:tc>
          <w:tcPr>
            <w:tcW w:w="2072" w:type="dxa"/>
          </w:tcPr>
          <w:p w14:paraId="475B81D6"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1</w:t>
            </w:r>
          </w:p>
        </w:tc>
        <w:tc>
          <w:tcPr>
            <w:tcW w:w="2072" w:type="dxa"/>
          </w:tcPr>
          <w:p w14:paraId="1C90CEA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A54A352"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1C0A8C02" w14:textId="77777777" w:rsidR="005C4AC7" w:rsidRPr="007763C3" w:rsidRDefault="005C4AC7" w:rsidP="003F6F20">
            <w:pPr>
              <w:pStyle w:val="af8"/>
              <w:rPr>
                <w:sz w:val="22"/>
                <w:szCs w:val="22"/>
              </w:rPr>
            </w:pPr>
            <w:r w:rsidRPr="007763C3">
              <w:rPr>
                <w:rFonts w:hint="eastAsia"/>
                <w:sz w:val="22"/>
                <w:szCs w:val="22"/>
              </w:rPr>
              <w:t>1</w:t>
            </w:r>
          </w:p>
        </w:tc>
      </w:tr>
      <w:tr w:rsidR="005C4AC7" w14:paraId="1B54DD93" w14:textId="77777777" w:rsidTr="00581926">
        <w:tc>
          <w:tcPr>
            <w:tcW w:w="2072" w:type="dxa"/>
          </w:tcPr>
          <w:p w14:paraId="2145E7F9"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2</w:t>
            </w:r>
          </w:p>
        </w:tc>
        <w:tc>
          <w:tcPr>
            <w:tcW w:w="2072" w:type="dxa"/>
          </w:tcPr>
          <w:p w14:paraId="11E1122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02821BB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546E0223" w14:textId="77777777" w:rsidR="005C4AC7" w:rsidRPr="007763C3" w:rsidRDefault="005C4AC7" w:rsidP="003F6F20">
            <w:pPr>
              <w:pStyle w:val="af8"/>
              <w:rPr>
                <w:sz w:val="22"/>
                <w:szCs w:val="22"/>
              </w:rPr>
            </w:pPr>
            <w:r w:rsidRPr="007763C3">
              <w:rPr>
                <w:rFonts w:hint="eastAsia"/>
                <w:sz w:val="22"/>
                <w:szCs w:val="22"/>
              </w:rPr>
              <w:t>2</w:t>
            </w:r>
          </w:p>
        </w:tc>
      </w:tr>
      <w:tr w:rsidR="005C4AC7" w14:paraId="25A1DC12" w14:textId="77777777" w:rsidTr="00581926">
        <w:tc>
          <w:tcPr>
            <w:tcW w:w="2072" w:type="dxa"/>
          </w:tcPr>
          <w:p w14:paraId="21C50741"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3</w:t>
            </w:r>
          </w:p>
        </w:tc>
        <w:tc>
          <w:tcPr>
            <w:tcW w:w="2072" w:type="dxa"/>
          </w:tcPr>
          <w:p w14:paraId="1EB3FA9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9A1529C" w14:textId="77777777" w:rsidR="005C4AC7" w:rsidRPr="007763C3" w:rsidRDefault="005C4AC7" w:rsidP="003F6F20">
            <w:pPr>
              <w:pStyle w:val="af8"/>
              <w:rPr>
                <w:sz w:val="22"/>
                <w:szCs w:val="22"/>
              </w:rPr>
            </w:pPr>
            <w:r w:rsidRPr="007763C3">
              <w:rPr>
                <w:rFonts w:hint="eastAsia"/>
                <w:sz w:val="22"/>
                <w:szCs w:val="22"/>
              </w:rPr>
              <w:t>0</w:t>
            </w:r>
          </w:p>
        </w:tc>
        <w:tc>
          <w:tcPr>
            <w:tcW w:w="2073" w:type="dxa"/>
          </w:tcPr>
          <w:p w14:paraId="3CEB301F" w14:textId="77777777" w:rsidR="005C4AC7" w:rsidRPr="007763C3" w:rsidRDefault="005C4AC7" w:rsidP="003F6F20">
            <w:pPr>
              <w:pStyle w:val="af8"/>
              <w:rPr>
                <w:sz w:val="22"/>
                <w:szCs w:val="22"/>
              </w:rPr>
            </w:pPr>
            <w:r w:rsidRPr="007763C3">
              <w:rPr>
                <w:rFonts w:hint="eastAsia"/>
                <w:sz w:val="22"/>
                <w:szCs w:val="22"/>
              </w:rPr>
              <w:t>1</w:t>
            </w:r>
          </w:p>
        </w:tc>
      </w:tr>
      <w:tr w:rsidR="00635BE6" w14:paraId="6818C594" w14:textId="77777777" w:rsidTr="00581926">
        <w:tc>
          <w:tcPr>
            <w:tcW w:w="2072" w:type="dxa"/>
          </w:tcPr>
          <w:p w14:paraId="4D846AF7" w14:textId="77777777" w:rsidR="00635BE6" w:rsidRPr="007763C3" w:rsidRDefault="00635BE6" w:rsidP="003F6F20">
            <w:pPr>
              <w:pStyle w:val="af8"/>
              <w:rPr>
                <w:sz w:val="22"/>
                <w:szCs w:val="22"/>
              </w:rPr>
            </w:pPr>
            <w:r w:rsidRPr="007763C3">
              <w:rPr>
                <w:rFonts w:hint="eastAsia"/>
                <w:sz w:val="22"/>
                <w:szCs w:val="22"/>
              </w:rPr>
              <w:t>A</w:t>
            </w:r>
            <w:r w:rsidRPr="007763C3">
              <w:rPr>
                <w:sz w:val="22"/>
                <w:szCs w:val="22"/>
              </w:rPr>
              <w:t>4</w:t>
            </w:r>
          </w:p>
        </w:tc>
        <w:tc>
          <w:tcPr>
            <w:tcW w:w="2072" w:type="dxa"/>
          </w:tcPr>
          <w:p w14:paraId="6C086A0F" w14:textId="77777777" w:rsidR="00635BE6" w:rsidRPr="007763C3" w:rsidRDefault="00635BE6" w:rsidP="003F6F20">
            <w:pPr>
              <w:pStyle w:val="af8"/>
              <w:rPr>
                <w:sz w:val="22"/>
                <w:szCs w:val="22"/>
              </w:rPr>
            </w:pPr>
            <w:r w:rsidRPr="007763C3">
              <w:rPr>
                <w:rFonts w:hint="eastAsia"/>
                <w:sz w:val="22"/>
                <w:szCs w:val="22"/>
              </w:rPr>
              <w:t>2</w:t>
            </w:r>
          </w:p>
        </w:tc>
        <w:tc>
          <w:tcPr>
            <w:tcW w:w="2073" w:type="dxa"/>
          </w:tcPr>
          <w:p w14:paraId="19D9A39C" w14:textId="77777777" w:rsidR="00635BE6" w:rsidRPr="007763C3" w:rsidRDefault="00635BE6" w:rsidP="003F6F20">
            <w:pPr>
              <w:pStyle w:val="af8"/>
              <w:rPr>
                <w:sz w:val="22"/>
                <w:szCs w:val="22"/>
              </w:rPr>
            </w:pPr>
            <w:r w:rsidRPr="007763C3">
              <w:rPr>
                <w:rFonts w:hint="eastAsia"/>
                <w:sz w:val="22"/>
                <w:szCs w:val="22"/>
              </w:rPr>
              <w:t>1</w:t>
            </w:r>
          </w:p>
        </w:tc>
        <w:tc>
          <w:tcPr>
            <w:tcW w:w="2073" w:type="dxa"/>
          </w:tcPr>
          <w:p w14:paraId="4D664959" w14:textId="77777777" w:rsidR="00635BE6" w:rsidRPr="007763C3" w:rsidRDefault="00635BE6" w:rsidP="003F6F20">
            <w:pPr>
              <w:pStyle w:val="af8"/>
              <w:rPr>
                <w:sz w:val="22"/>
                <w:szCs w:val="22"/>
              </w:rPr>
            </w:pPr>
            <w:r w:rsidRPr="007763C3">
              <w:rPr>
                <w:rFonts w:hint="eastAsia"/>
                <w:sz w:val="22"/>
                <w:szCs w:val="22"/>
              </w:rPr>
              <w:t>1</w:t>
            </w:r>
          </w:p>
        </w:tc>
      </w:tr>
    </w:tbl>
    <w:p w14:paraId="1960AE56" w14:textId="77777777"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14:paraId="2D0CDE7A" w14:textId="77777777"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w:r w:rsidR="00FB27E6" w:rsidRPr="00FB27E6">
        <w:rPr>
          <w:rFonts w:hint="eastAsia"/>
          <w:i/>
          <w:iCs/>
        </w:rPr>
        <w:t>r</w:t>
      </w:r>
    </w:p>
    <w:p w14:paraId="61BFC1DD" w14:textId="77777777"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14:paraId="147D296F" w14:textId="4BB03FB4" w:rsidR="00BA7950" w:rsidRPr="00BA7950" w:rsidRDefault="008747BE" w:rsidP="00BA7950">
      <w:pPr>
        <w:ind w:firstLineChars="0" w:firstLine="0"/>
        <w:rPr>
          <w:i/>
        </w:rPr>
      </w:pPr>
      <m:oMathPara>
        <m:oMath>
          <m:eqArr>
            <m:eqArrPr>
              <m:maxDist m:val="1"/>
              <m:ctrlPr>
                <w:rPr>
                  <w:rFonts w:ascii="Cambria Math" w:hAnsi="Cambria Math"/>
                  <w:i/>
                </w:rPr>
              </m:ctrlPr>
            </m:eqArrPr>
            <m:e>
              <m:r>
                <m:rPr>
                  <m:sty m:val="p"/>
                </m:rPr>
                <w:rPr>
                  <w:rStyle w:val="afa"/>
                  <w:rFonts w:ascii="Cambria Math" w:eastAsia="宋体" w:hAnsi="Cambria Math"/>
                </w:rPr>
                <m:t>ST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num>
                    <m:den>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all</m:t>
                          </m:r>
                        </m:sub>
                      </m:sSub>
                    </m:den>
                  </m:f>
                </m:e>
              </m:nary>
              <m:r>
                <w:rPr>
                  <w:rFonts w:ascii="Cambria Math" w:hAnsi="Cambria Math"/>
                </w:rPr>
                <m:t>#</m:t>
              </m:r>
              <m:d>
                <m:dPr>
                  <m:ctrlPr>
                    <w:rPr>
                      <w:rFonts w:ascii="Cambria Math" w:hAnsi="Cambria Math"/>
                      <w:i/>
                    </w:rPr>
                  </m:ctrlPr>
                </m:dPr>
                <m:e>
                  <m:r>
                    <m:rPr>
                      <m:nor/>
                    </m:rPr>
                    <m:t>3-12</m:t>
                  </m:r>
                </m:e>
              </m:d>
            </m:e>
          </m:eqArr>
        </m:oMath>
      </m:oMathPara>
    </w:p>
    <w:p w14:paraId="20AB3B40" w14:textId="77777777" w:rsidR="008E1157" w:rsidRDefault="00BA7950" w:rsidP="00B62FC9">
      <w:pPr>
        <w:ind w:firstLine="480"/>
      </w:pPr>
      <w:r>
        <w:rPr>
          <w:rFonts w:hint="eastAsia"/>
        </w:rPr>
        <w:t>其中，</w:t>
      </w:r>
      <w:r w:rsidR="00572E46" w:rsidRPr="00FB27E6">
        <w:rPr>
          <w:rFonts w:hint="eastAsia"/>
          <w:i/>
          <w:iCs/>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w:r w:rsidR="00FB27E6" w:rsidRPr="00FB27E6">
        <w:rPr>
          <w:rFonts w:hint="eastAsia"/>
          <w:i/>
          <w:iCs/>
        </w:rPr>
        <w:t>t</w:t>
      </w:r>
      <w:r w:rsidR="00572E46">
        <w:rPr>
          <w:rFonts w:hint="eastAsia"/>
        </w:rPr>
        <w:t>时刻用户</w:t>
      </w:r>
      <w:proofErr w:type="spellStart"/>
      <w:r w:rsidR="00FB27E6" w:rsidRPr="00FB27E6">
        <w:rPr>
          <w:rFonts w:hint="eastAsia"/>
          <w:i/>
          <w:iCs/>
        </w:rPr>
        <w:t>i</w:t>
      </w:r>
      <w:proofErr w:type="spellEnd"/>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FB27E6">
        <w:t>S</w:t>
      </w:r>
      <w:r w:rsidR="00572E46">
        <w:t>TI</w:t>
      </w:r>
      <w:r w:rsidR="00572E46">
        <w:rPr>
          <w:rFonts w:hint="eastAsia"/>
        </w:rPr>
        <w:t>的取值范围在</w:t>
      </w:r>
      <w:r w:rsidR="00572E46">
        <w:rPr>
          <w:rFonts w:hint="eastAsia"/>
        </w:rPr>
        <w:t>0~1</w:t>
      </w:r>
      <w:r w:rsidR="00572E46">
        <w:rPr>
          <w:rFonts w:hint="eastAsia"/>
        </w:rPr>
        <w:t>之间。</w:t>
      </w:r>
    </w:p>
    <w:p w14:paraId="640CDB5E" w14:textId="77777777" w:rsidR="005C4AC7" w:rsidRDefault="00572E46" w:rsidP="00B62FC9">
      <w:pPr>
        <w:ind w:firstLine="480"/>
      </w:pPr>
      <w:r>
        <w:rPr>
          <w:rFonts w:hint="eastAsia"/>
        </w:rPr>
        <w:t>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sidRPr="003931A8">
        <w:rPr>
          <w:rFonts w:hint="eastAsia"/>
          <w:vertAlign w:val="superscript"/>
        </w:rPr>
        <w:t>[5</w:t>
      </w:r>
      <w:r w:rsidR="00B74359" w:rsidRPr="003931A8">
        <w:rPr>
          <w:vertAlign w:val="superscript"/>
        </w:rPr>
        <w:t>1</w:t>
      </w:r>
      <w:r w:rsidR="00531647" w:rsidRPr="003931A8">
        <w:rPr>
          <w:vertAlign w:val="superscript"/>
        </w:rPr>
        <w:t>]</w:t>
      </w:r>
      <w:r>
        <w:rPr>
          <w:rFonts w:hint="eastAsia"/>
        </w:rPr>
        <w:t>作为公平性指标，</w:t>
      </w:r>
      <w:r w:rsidR="005C4AC7">
        <w:rPr>
          <w:rFonts w:hint="eastAsia"/>
        </w:rPr>
        <w:t>定义</w:t>
      </w:r>
      <w:r>
        <w:rPr>
          <w:rFonts w:hint="eastAsia"/>
        </w:rPr>
        <w:t>如下</w:t>
      </w:r>
      <w:r w:rsidR="005C4AC7">
        <w:rPr>
          <w:rFonts w:hint="eastAsia"/>
        </w:rPr>
        <w:t>：</w:t>
      </w:r>
    </w:p>
    <w:p w14:paraId="5C488C2C" w14:textId="36A33D81" w:rsidR="002D6812" w:rsidRPr="002D6812" w:rsidRDefault="008747BE" w:rsidP="005C4AC7">
      <w:pPr>
        <w:ind w:firstLineChars="0" w:firstLine="0"/>
        <w:rPr>
          <w:iCs/>
        </w:rPr>
      </w:pPr>
      <m:oMathPara>
        <m:oMath>
          <m:eqArr>
            <m:eqArrPr>
              <m:maxDist m:val="1"/>
              <m:ctrlPr>
                <w:rPr>
                  <w:rFonts w:ascii="Cambria Math" w:hAnsi="Cambria Math"/>
                  <w:i/>
                </w:rPr>
              </m:ctrlPr>
            </m:eqArrPr>
            <m:e>
              <m:r>
                <m:rPr>
                  <m:sty m:val="p"/>
                </m:rPr>
                <w:rPr>
                  <w:rStyle w:val="afa"/>
                  <w:rFonts w:ascii="Cambria Math" w:eastAsia="宋体" w:hAnsi="Cambria Math"/>
                </w:rPr>
                <m:t>AJF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nary>
                        </m:e>
                      </m:d>
                    </m:e>
                    <m:sup>
                      <m:r>
                        <m:rPr>
                          <m:sty m:val="p"/>
                        </m:rPr>
                        <w:rPr>
                          <w:rStyle w:val="afa"/>
                          <w:rFonts w:ascii="Cambria Math" w:eastAsia="宋体" w:hAnsi="Cambria Math"/>
                        </w:rPr>
                        <m:t>2</m:t>
                      </m:r>
                    </m:sup>
                  </m:sSup>
                </m:num>
                <m:den>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N·</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d>
                            </m:e>
                            <m:sup>
                              <m:r>
                                <m:rPr>
                                  <m:sty m:val="p"/>
                                </m:rPr>
                                <w:rPr>
                                  <w:rStyle w:val="afa"/>
                                  <w:rFonts w:ascii="Cambria Math" w:eastAsia="宋体" w:hAnsi="Cambria Math"/>
                                </w:rPr>
                                <m:t>2</m:t>
                              </m:r>
                            </m:sup>
                          </m:sSup>
                        </m:e>
                      </m:nary>
                    </m:e>
                  </m:d>
                </m:den>
              </m:f>
              <m:r>
                <w:rPr>
                  <w:rFonts w:ascii="Cambria Math" w:hAnsi="Cambria Math"/>
                </w:rPr>
                <m:t>#</m:t>
              </m:r>
              <m:d>
                <m:dPr>
                  <m:ctrlPr>
                    <w:rPr>
                      <w:rFonts w:ascii="Cambria Math" w:hAnsi="Cambria Math"/>
                      <w:i/>
                    </w:rPr>
                  </m:ctrlPr>
                </m:dPr>
                <m:e>
                  <m:r>
                    <m:rPr>
                      <m:nor/>
                    </m:rPr>
                    <m:t>3-13</m:t>
                  </m:r>
                </m:e>
              </m:d>
            </m:e>
          </m:eqArr>
        </m:oMath>
      </m:oMathPara>
    </w:p>
    <w:p w14:paraId="66366AD2" w14:textId="77777777" w:rsidR="00572E46" w:rsidRDefault="00572E46" w:rsidP="00BC212A">
      <w:pPr>
        <w:ind w:firstLineChars="0" w:firstLine="0"/>
      </w:pPr>
      <w:r>
        <w:rPr>
          <w:rFonts w:hint="eastAsia"/>
        </w:rPr>
        <w:t>其中参数的含义与公式</w:t>
      </w:r>
      <w:r w:rsidR="009240E8">
        <w:rPr>
          <w:rFonts w:hint="eastAsia"/>
        </w:rPr>
        <w:t>3-12</w:t>
      </w:r>
      <w:r>
        <w:rPr>
          <w:rFonts w:hint="eastAsia"/>
        </w:rPr>
        <w:t>相同。</w:t>
      </w:r>
    </w:p>
    <w:p w14:paraId="50ACD746" w14:textId="77777777"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14:paraId="11CB823B" w14:textId="56F85C53" w:rsidR="002D6812" w:rsidRPr="002D6812" w:rsidRDefault="008747BE"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SD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num>
                <m:den>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nary>
                </m:den>
              </m:f>
              <m:r>
                <w:rPr>
                  <w:rFonts w:ascii="Cambria Math" w:hAnsi="Cambria Math"/>
                </w:rPr>
                <m:t>#</m:t>
              </m:r>
              <m:d>
                <m:dPr>
                  <m:ctrlPr>
                    <w:rPr>
                      <w:rFonts w:ascii="Cambria Math" w:hAnsi="Cambria Math"/>
                      <w:i/>
                    </w:rPr>
                  </m:ctrlPr>
                </m:dPr>
                <m:e>
                  <m:r>
                    <m:rPr>
                      <m:nor/>
                    </m:rPr>
                    <m:t>3-14</m:t>
                  </m:r>
                </m:e>
              </m:d>
            </m:e>
          </m:eqArr>
        </m:oMath>
      </m:oMathPara>
    </w:p>
    <w:p w14:paraId="474FD731" w14:textId="77777777" w:rsidR="00E42A74" w:rsidRDefault="00E42A74" w:rsidP="00BC212A">
      <w:pPr>
        <w:ind w:firstLineChars="0" w:firstLine="0"/>
      </w:pPr>
      <w:r>
        <w:rPr>
          <w:rFonts w:hint="eastAsia"/>
        </w:rPr>
        <w:t>S</w:t>
      </w:r>
      <w:r>
        <w:t>DI</w:t>
      </w:r>
      <w:r>
        <w:rPr>
          <w:rFonts w:hint="eastAsia"/>
        </w:rPr>
        <w:t>的值越小，用户的等待时间越</w:t>
      </w:r>
      <w:r w:rsidR="00835A96">
        <w:rPr>
          <w:rFonts w:hint="eastAsia"/>
        </w:rPr>
        <w:t>短</w:t>
      </w:r>
      <w:r>
        <w:rPr>
          <w:rFonts w:hint="eastAsia"/>
        </w:rPr>
        <w:t>。</w:t>
      </w:r>
    </w:p>
    <w:p w14:paraId="5CFF50C2" w14:textId="77777777" w:rsidR="00835A96" w:rsidRDefault="00835A96" w:rsidP="00B62FC9">
      <w:pPr>
        <w:ind w:firstLine="480"/>
      </w:pPr>
      <w:r>
        <w:rPr>
          <w:rFonts w:hint="eastAsia"/>
        </w:rPr>
        <w:t>由于学习目标是使得奖励最大化，所以即刻奖励应该跟吞吐量和公平性成正</w:t>
      </w:r>
      <w:r>
        <w:rPr>
          <w:rFonts w:hint="eastAsia"/>
        </w:rPr>
        <w:lastRenderedPageBreak/>
        <w:t>比，跟时延成反比，因此，定义即刻奖励的计算公式如下：</w:t>
      </w:r>
    </w:p>
    <w:p w14:paraId="49CA1A23" w14:textId="2AC48D8D" w:rsidR="002D6812" w:rsidRPr="002D6812" w:rsidRDefault="008747BE"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reward=η·STI+λ·AJFI+μ·SDI</m:t>
              </m:r>
              <m:r>
                <w:rPr>
                  <w:rFonts w:ascii="Cambria Math" w:hAnsi="Cambria Math"/>
                </w:rPr>
                <m:t>#</m:t>
              </m:r>
              <m:d>
                <m:dPr>
                  <m:ctrlPr>
                    <w:rPr>
                      <w:rFonts w:ascii="Cambria Math" w:hAnsi="Cambria Math"/>
                      <w:i/>
                    </w:rPr>
                  </m:ctrlPr>
                </m:dPr>
                <m:e>
                  <m:r>
                    <m:rPr>
                      <m:nor/>
                    </m:rPr>
                    <m:t>3-15</m:t>
                  </m:r>
                </m:e>
              </m:d>
            </m:e>
          </m:eqArr>
        </m:oMath>
      </m:oMathPara>
    </w:p>
    <w:p w14:paraId="69598DA0" w14:textId="77777777"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14:paraId="2B9B15F5" w14:textId="77777777" w:rsidR="005C4AC7" w:rsidRDefault="005C4AC7" w:rsidP="00B62FC9">
      <w:pPr>
        <w:ind w:firstLine="480"/>
      </w:pPr>
      <w:r>
        <w:rPr>
          <w:rFonts w:hint="eastAsia"/>
        </w:rPr>
        <w:t>（</w:t>
      </w:r>
      <w:r>
        <w:rPr>
          <w:rFonts w:hint="eastAsia"/>
        </w:rPr>
        <w:t>4</w:t>
      </w:r>
      <w:r>
        <w:rPr>
          <w:rFonts w:hint="eastAsia"/>
        </w:rPr>
        <w:t>）探索与开发</w:t>
      </w:r>
    </w:p>
    <w:p w14:paraId="77A621E1" w14:textId="77777777"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14:paraId="3B6EB8B0" w14:textId="77777777"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14:paraId="21B00CD5" w14:textId="77777777"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5C4AC7" w14:paraId="7E842055" w14:textId="77777777" w:rsidTr="008D3A87">
        <w:trPr>
          <w:jc w:val="center"/>
        </w:trPr>
        <w:tc>
          <w:tcPr>
            <w:tcW w:w="6799" w:type="dxa"/>
          </w:tcPr>
          <w:p w14:paraId="79E9197F" w14:textId="77777777" w:rsidR="005C4AC7" w:rsidRPr="00FB27E6" w:rsidRDefault="005C4AC7" w:rsidP="003F6F20">
            <w:pPr>
              <w:pStyle w:val="af8"/>
              <w:jc w:val="left"/>
              <w:rPr>
                <w:sz w:val="22"/>
                <w:szCs w:val="22"/>
              </w:rPr>
            </w:pPr>
            <w:r w:rsidRPr="00FB27E6">
              <w:rPr>
                <w:sz w:val="22"/>
                <w:szCs w:val="22"/>
              </w:rPr>
              <w:t>1</w:t>
            </w:r>
            <w:r w:rsidRPr="00FB27E6">
              <w:rPr>
                <w:sz w:val="22"/>
                <w:szCs w:val="22"/>
              </w:rPr>
              <w:t>：初始化</w:t>
            </w:r>
            <w:r w:rsidRPr="00FB27E6">
              <w:rPr>
                <w:sz w:val="22"/>
                <w:szCs w:val="22"/>
              </w:rPr>
              <w:t>Q</w:t>
            </w:r>
            <w:r w:rsidRPr="00FB27E6">
              <w:rPr>
                <w:sz w:val="22"/>
                <w:szCs w:val="22"/>
              </w:rPr>
              <w:t>表：</w:t>
            </w:r>
            <m:oMath>
              <m:sSub>
                <m:sSubPr>
                  <m:ctrlPr>
                    <w:rPr>
                      <w:rFonts w:ascii="Cambria Math" w:hAnsi="Cambria Math"/>
                      <w:i/>
                      <w:sz w:val="22"/>
                      <w:szCs w:val="22"/>
                    </w:rPr>
                  </m:ctrlPr>
                </m:sSubPr>
                <m:e>
                  <m:r>
                    <m:rPr>
                      <m:nor/>
                    </m:rPr>
                    <w:rPr>
                      <w:i/>
                      <w:sz w:val="22"/>
                      <w:szCs w:val="22"/>
                    </w:rPr>
                    <m:t>Q</m:t>
                  </m:r>
                </m:e>
                <m:sub>
                  <m:r>
                    <m:rPr>
                      <m:nor/>
                    </m:rPr>
                    <w:rPr>
                      <w:i/>
                      <w:sz w:val="22"/>
                      <w:szCs w:val="22"/>
                    </w:rPr>
                    <m:t>0</m:t>
                  </m:r>
                </m:sub>
              </m:sSub>
              <m:r>
                <m:rPr>
                  <m:nor/>
                </m:rPr>
                <w:rPr>
                  <w:i/>
                  <w:sz w:val="22"/>
                  <w:szCs w:val="22"/>
                </w:rPr>
                <m:t>=</m:t>
              </m:r>
              <m:r>
                <m:rPr>
                  <m:nor/>
                </m:rPr>
                <w:rPr>
                  <w:iCs/>
                  <w:sz w:val="22"/>
                  <w:szCs w:val="22"/>
                </w:rPr>
                <m:t>{0}</m:t>
              </m:r>
            </m:oMath>
            <w:r w:rsidRPr="00FB27E6">
              <w:rPr>
                <w:sz w:val="22"/>
                <w:szCs w:val="22"/>
              </w:rPr>
              <w:t>，设置权重值</w:t>
            </w:r>
            <w:r w:rsidRPr="00FB27E6">
              <w:rPr>
                <w:sz w:val="22"/>
                <w:szCs w:val="22"/>
              </w:rPr>
              <w:t>γ</w:t>
            </w:r>
            <w:r w:rsidRPr="00FB27E6">
              <w:rPr>
                <w:sz w:val="22"/>
                <w:szCs w:val="22"/>
              </w:rPr>
              <w:t>和</w:t>
            </w:r>
            <w:r w:rsidRPr="00FB27E6">
              <w:rPr>
                <w:sz w:val="22"/>
                <w:szCs w:val="22"/>
              </w:rPr>
              <w:t>α</w:t>
            </w:r>
          </w:p>
        </w:tc>
      </w:tr>
      <w:tr w:rsidR="005C4AC7" w14:paraId="07253CC2" w14:textId="77777777" w:rsidTr="008D3A87">
        <w:trPr>
          <w:jc w:val="center"/>
        </w:trPr>
        <w:tc>
          <w:tcPr>
            <w:tcW w:w="6799" w:type="dxa"/>
          </w:tcPr>
          <w:p w14:paraId="2DD95F2E" w14:textId="77777777" w:rsidR="005C4AC7" w:rsidRPr="00FB27E6" w:rsidRDefault="005C4AC7" w:rsidP="003F6F20">
            <w:pPr>
              <w:pStyle w:val="af8"/>
              <w:jc w:val="left"/>
              <w:rPr>
                <w:sz w:val="22"/>
                <w:szCs w:val="22"/>
              </w:rPr>
            </w:pPr>
            <w:r w:rsidRPr="00FB27E6">
              <w:rPr>
                <w:sz w:val="22"/>
                <w:szCs w:val="22"/>
              </w:rPr>
              <w:t>2</w:t>
            </w:r>
            <w:r w:rsidRPr="00FB27E6">
              <w:rPr>
                <w:sz w:val="22"/>
                <w:szCs w:val="22"/>
              </w:rPr>
              <w:t>：</w:t>
            </w:r>
            <w:r w:rsidRPr="00FB27E6">
              <w:rPr>
                <w:sz w:val="22"/>
                <w:szCs w:val="22"/>
              </w:rPr>
              <w:t>for t=0 to T-1 do</w:t>
            </w:r>
          </w:p>
        </w:tc>
      </w:tr>
      <w:tr w:rsidR="005C4AC7" w14:paraId="0B12A495" w14:textId="77777777" w:rsidTr="008D3A87">
        <w:trPr>
          <w:jc w:val="center"/>
        </w:trPr>
        <w:tc>
          <w:tcPr>
            <w:tcW w:w="6799" w:type="dxa"/>
          </w:tcPr>
          <w:p w14:paraId="3A98982C" w14:textId="77777777" w:rsidR="005C4AC7" w:rsidRPr="00FB27E6" w:rsidRDefault="005C4AC7" w:rsidP="003F6F20">
            <w:pPr>
              <w:pStyle w:val="af8"/>
              <w:jc w:val="left"/>
              <w:rPr>
                <w:sz w:val="22"/>
                <w:szCs w:val="22"/>
              </w:rPr>
            </w:pPr>
            <w:r w:rsidRPr="00FB27E6">
              <w:rPr>
                <w:sz w:val="22"/>
                <w:szCs w:val="22"/>
              </w:rPr>
              <w:t>3</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9</w:t>
            </w:r>
            <w:r w:rsidR="00254424" w:rsidRPr="00FB27E6">
              <w:rPr>
                <w:rFonts w:hint="eastAsia"/>
                <w:sz w:val="22"/>
                <w:szCs w:val="22"/>
              </w:rPr>
              <w:t>、</w:t>
            </w:r>
            <w:r w:rsidR="00254424" w:rsidRPr="00FB27E6">
              <w:rPr>
                <w:rFonts w:hint="eastAsia"/>
                <w:sz w:val="22"/>
                <w:szCs w:val="22"/>
              </w:rPr>
              <w:t>3-10</w:t>
            </w:r>
            <w:r w:rsidRPr="00FB27E6">
              <w:rPr>
                <w:sz w:val="22"/>
                <w:szCs w:val="22"/>
              </w:rPr>
              <w:t>从状态空间中选择当前的状态</w:t>
            </w:r>
            <m:oMath>
              <m:sSub>
                <m:sSubPr>
                  <m:ctrlPr>
                    <w:rPr>
                      <w:rFonts w:ascii="Cambria Math" w:hAnsi="Cambria Math"/>
                      <w:i/>
                      <w:sz w:val="22"/>
                      <w:szCs w:val="22"/>
                    </w:rPr>
                  </m:ctrlPr>
                </m:sSubPr>
                <m:e>
                  <m:r>
                    <m:rPr>
                      <m:nor/>
                    </m:rPr>
                    <w:rPr>
                      <w:i/>
                      <w:sz w:val="22"/>
                      <w:szCs w:val="22"/>
                    </w:rPr>
                    <m:t>S</m:t>
                  </m:r>
                </m:e>
                <m:sub>
                  <m:r>
                    <m:rPr>
                      <m:nor/>
                    </m:rPr>
                    <w:rPr>
                      <w:i/>
                      <w:sz w:val="22"/>
                      <w:szCs w:val="22"/>
                    </w:rPr>
                    <m:t>t</m:t>
                  </m:r>
                </m:sub>
              </m:sSub>
            </m:oMath>
          </w:p>
        </w:tc>
      </w:tr>
      <w:tr w:rsidR="005C4AC7" w14:paraId="7B08B631" w14:textId="77777777" w:rsidTr="008D3A87">
        <w:trPr>
          <w:jc w:val="center"/>
        </w:trPr>
        <w:tc>
          <w:tcPr>
            <w:tcW w:w="6799" w:type="dxa"/>
          </w:tcPr>
          <w:p w14:paraId="65409E60" w14:textId="77777777" w:rsidR="005C4AC7" w:rsidRPr="00FB27E6" w:rsidRDefault="005C4AC7" w:rsidP="003F6F20">
            <w:pPr>
              <w:pStyle w:val="af8"/>
              <w:jc w:val="left"/>
              <w:rPr>
                <w:sz w:val="22"/>
                <w:szCs w:val="22"/>
              </w:rPr>
            </w:pPr>
            <w:r w:rsidRPr="00FB27E6">
              <w:rPr>
                <w:sz w:val="22"/>
                <w:szCs w:val="22"/>
              </w:rPr>
              <w:t>4</w:t>
            </w:r>
            <w:r w:rsidRPr="00FB27E6">
              <w:rPr>
                <w:sz w:val="22"/>
                <w:szCs w:val="22"/>
              </w:rPr>
              <w:t>：</w:t>
            </w:r>
            <w:r w:rsidRPr="00FB27E6">
              <w:rPr>
                <w:sz w:val="22"/>
                <w:szCs w:val="22"/>
              </w:rPr>
              <w:t xml:space="preserve">   </w:t>
            </w:r>
            <w:r w:rsidRPr="00FB27E6">
              <w:rPr>
                <w:sz w:val="22"/>
                <w:szCs w:val="22"/>
              </w:rPr>
              <w:t>根据</w:t>
            </w:r>
            <w:r w:rsidRPr="00FB27E6">
              <w:rPr>
                <w:sz w:val="22"/>
                <w:szCs w:val="22"/>
              </w:rPr>
              <w:t>ε</w:t>
            </w:r>
            <w:r w:rsidRPr="00FB27E6">
              <w:rPr>
                <w:sz w:val="22"/>
                <w:szCs w:val="22"/>
              </w:rPr>
              <w:t>贪婪算法选择一种调度策略</w:t>
            </w:r>
          </w:p>
        </w:tc>
      </w:tr>
      <w:tr w:rsidR="005C4AC7" w14:paraId="48C9F548" w14:textId="77777777" w:rsidTr="008D3A87">
        <w:trPr>
          <w:jc w:val="center"/>
        </w:trPr>
        <w:tc>
          <w:tcPr>
            <w:tcW w:w="6799" w:type="dxa"/>
          </w:tcPr>
          <w:p w14:paraId="18427688" w14:textId="77777777" w:rsidR="005C4AC7" w:rsidRPr="00FB27E6" w:rsidRDefault="005C4AC7" w:rsidP="003F6F20">
            <w:pPr>
              <w:pStyle w:val="af8"/>
              <w:jc w:val="left"/>
              <w:rPr>
                <w:sz w:val="22"/>
                <w:szCs w:val="22"/>
              </w:rPr>
            </w:pPr>
            <w:r w:rsidRPr="00FB27E6">
              <w:rPr>
                <w:sz w:val="22"/>
                <w:szCs w:val="22"/>
              </w:rPr>
              <w:t>5</w:t>
            </w:r>
            <w:r w:rsidRPr="00FB27E6">
              <w:rPr>
                <w:sz w:val="22"/>
                <w:szCs w:val="22"/>
              </w:rPr>
              <w:t>：</w:t>
            </w:r>
            <w:r w:rsidRPr="00FB27E6">
              <w:rPr>
                <w:sz w:val="22"/>
                <w:szCs w:val="22"/>
              </w:rPr>
              <w:t xml:space="preserve">   </w:t>
            </w:r>
            <w:r w:rsidRPr="00FB27E6">
              <w:rPr>
                <w:sz w:val="22"/>
                <w:szCs w:val="22"/>
              </w:rPr>
              <w:t>进行包调度和资源分配</w:t>
            </w:r>
          </w:p>
        </w:tc>
      </w:tr>
      <w:tr w:rsidR="005C4AC7" w14:paraId="7E2056D1" w14:textId="77777777" w:rsidTr="008D3A87">
        <w:trPr>
          <w:jc w:val="center"/>
        </w:trPr>
        <w:tc>
          <w:tcPr>
            <w:tcW w:w="6799" w:type="dxa"/>
          </w:tcPr>
          <w:p w14:paraId="06D395A4" w14:textId="77777777" w:rsidR="005C4AC7" w:rsidRPr="00FB27E6" w:rsidRDefault="005C4AC7" w:rsidP="003F6F20">
            <w:pPr>
              <w:pStyle w:val="af8"/>
              <w:jc w:val="left"/>
              <w:rPr>
                <w:sz w:val="22"/>
                <w:szCs w:val="22"/>
              </w:rPr>
            </w:pPr>
            <w:r w:rsidRPr="00FB27E6">
              <w:rPr>
                <w:sz w:val="22"/>
                <w:szCs w:val="22"/>
              </w:rPr>
              <w:t>6</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15</w:t>
            </w:r>
            <w:r w:rsidRPr="00FB27E6">
              <w:rPr>
                <w:sz w:val="22"/>
                <w:szCs w:val="22"/>
              </w:rPr>
              <w:t>计算奖励</w:t>
            </w:r>
          </w:p>
        </w:tc>
      </w:tr>
      <w:tr w:rsidR="005C4AC7" w14:paraId="1F477304" w14:textId="77777777" w:rsidTr="008D3A87">
        <w:trPr>
          <w:jc w:val="center"/>
        </w:trPr>
        <w:tc>
          <w:tcPr>
            <w:tcW w:w="6799" w:type="dxa"/>
          </w:tcPr>
          <w:p w14:paraId="39AF9081" w14:textId="77777777" w:rsidR="005C4AC7" w:rsidRPr="00FB27E6" w:rsidRDefault="005C4AC7" w:rsidP="003F6F20">
            <w:pPr>
              <w:pStyle w:val="af8"/>
              <w:jc w:val="left"/>
              <w:rPr>
                <w:sz w:val="22"/>
                <w:szCs w:val="22"/>
              </w:rPr>
            </w:pPr>
            <w:r w:rsidRPr="00FB27E6">
              <w:rPr>
                <w:sz w:val="22"/>
                <w:szCs w:val="22"/>
              </w:rPr>
              <w:t>7</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8</w:t>
            </w:r>
            <w:r w:rsidRPr="00FB27E6">
              <w:rPr>
                <w:sz w:val="22"/>
                <w:szCs w:val="22"/>
              </w:rPr>
              <w:t>更新</w:t>
            </w:r>
            <w:r w:rsidRPr="00FB27E6">
              <w:rPr>
                <w:sz w:val="22"/>
                <w:szCs w:val="22"/>
              </w:rPr>
              <w:t>Q</w:t>
            </w:r>
            <w:r w:rsidRPr="00FB27E6">
              <w:rPr>
                <w:sz w:val="22"/>
                <w:szCs w:val="22"/>
              </w:rPr>
              <w:t>表</w:t>
            </w:r>
          </w:p>
        </w:tc>
      </w:tr>
      <w:tr w:rsidR="005C4AC7" w14:paraId="06E56543" w14:textId="77777777" w:rsidTr="008D3A87">
        <w:trPr>
          <w:jc w:val="center"/>
        </w:trPr>
        <w:tc>
          <w:tcPr>
            <w:tcW w:w="6799" w:type="dxa"/>
          </w:tcPr>
          <w:p w14:paraId="1314253E" w14:textId="77777777" w:rsidR="005C4AC7" w:rsidRPr="00FB27E6" w:rsidRDefault="005C4AC7" w:rsidP="003F6F20">
            <w:pPr>
              <w:pStyle w:val="af8"/>
              <w:jc w:val="left"/>
              <w:rPr>
                <w:sz w:val="22"/>
                <w:szCs w:val="22"/>
              </w:rPr>
            </w:pPr>
            <w:r w:rsidRPr="00FB27E6">
              <w:rPr>
                <w:sz w:val="22"/>
                <w:szCs w:val="22"/>
              </w:rPr>
              <w:t>8</w:t>
            </w:r>
            <w:r w:rsidRPr="00FB27E6">
              <w:rPr>
                <w:sz w:val="22"/>
                <w:szCs w:val="22"/>
              </w:rPr>
              <w:t>：</w:t>
            </w:r>
            <w:r w:rsidRPr="00FB27E6">
              <w:rPr>
                <w:sz w:val="22"/>
                <w:szCs w:val="22"/>
              </w:rPr>
              <w:t>end for</w:t>
            </w:r>
          </w:p>
        </w:tc>
      </w:tr>
    </w:tbl>
    <w:p w14:paraId="296A757C" w14:textId="77777777" w:rsidR="005C4AC7" w:rsidRPr="005A7CF3" w:rsidRDefault="005C4AC7" w:rsidP="005A7CF3">
      <w:pPr>
        <w:pStyle w:val="a4"/>
        <w:spacing w:before="326" w:after="326"/>
      </w:pPr>
      <w:bookmarkStart w:id="41" w:name="_Toc37180370"/>
      <w:r w:rsidRPr="005A7CF3">
        <w:rPr>
          <w:rFonts w:hint="eastAsia"/>
        </w:rPr>
        <w:t xml:space="preserve">3.3 </w:t>
      </w:r>
      <w:r w:rsidR="005A7CF3">
        <w:t xml:space="preserve"> </w:t>
      </w:r>
      <w:r w:rsidRPr="005A7CF3">
        <w:rPr>
          <w:rFonts w:hint="eastAsia"/>
        </w:rPr>
        <w:t>实验与结果分析</w:t>
      </w:r>
      <w:bookmarkEnd w:id="41"/>
    </w:p>
    <w:p w14:paraId="7429EE16" w14:textId="77777777" w:rsidR="005C4AC7" w:rsidRPr="005A7CF3" w:rsidRDefault="005C4AC7" w:rsidP="005A7CF3">
      <w:pPr>
        <w:pStyle w:val="ab"/>
        <w:spacing w:before="326"/>
      </w:pPr>
      <w:bookmarkStart w:id="42" w:name="_Toc37180371"/>
      <w:r w:rsidRPr="005A7CF3">
        <w:rPr>
          <w:rFonts w:hint="eastAsia"/>
        </w:rPr>
        <w:t>3</w:t>
      </w:r>
      <w:r w:rsidRPr="005A7CF3">
        <w:t xml:space="preserve">.3.1 </w:t>
      </w:r>
      <w:r w:rsidR="00AA7FE8">
        <w:t xml:space="preserve"> </w:t>
      </w:r>
      <w:r w:rsidRPr="005A7CF3">
        <w:rPr>
          <w:rFonts w:hint="eastAsia"/>
        </w:rPr>
        <w:t>仿真工具介绍</w:t>
      </w:r>
      <w:bookmarkEnd w:id="42"/>
    </w:p>
    <w:p w14:paraId="079FAC3F" w14:textId="77777777"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14:paraId="139F8FE2" w14:textId="2DA049F2"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sidR="00220FA4">
        <w:rPr>
          <w:rFonts w:hint="eastAsia"/>
        </w:rPr>
        <w:t>进行开发</w:t>
      </w:r>
      <w:r>
        <w:rPr>
          <w:rFonts w:hint="eastAsia"/>
        </w:rPr>
        <w:t>；</w:t>
      </w:r>
      <w:r w:rsidR="00052EE4">
        <w:rPr>
          <w:rFonts w:hint="eastAsia"/>
        </w:rPr>
        <w:t>意大利都灵理工大学开发的</w:t>
      </w:r>
      <w:r w:rsidR="008D3A87">
        <w:rPr>
          <w:rFonts w:hint="eastAsia"/>
        </w:rPr>
        <w:t>基于</w:t>
      </w:r>
      <w:r w:rsidR="008D3A87">
        <w:rPr>
          <w:rFonts w:hint="eastAsia"/>
        </w:rPr>
        <w:t>C</w:t>
      </w:r>
      <w:r w:rsidR="008D3A87">
        <w:t>++</w:t>
      </w:r>
      <w:r w:rsidR="008D3A87">
        <w:rPr>
          <w:rFonts w:hint="eastAsia"/>
        </w:rPr>
        <w:lastRenderedPageBreak/>
        <w:t>的</w:t>
      </w:r>
      <w:r w:rsidR="00052EE4">
        <w:rPr>
          <w:rFonts w:hint="eastAsia"/>
        </w:rPr>
        <w:t>L</w:t>
      </w:r>
      <w:r w:rsidR="00052EE4">
        <w:t>TE-Sim</w:t>
      </w:r>
      <w:r w:rsidR="00220FA4" w:rsidRPr="008D3A87">
        <w:rPr>
          <w:vertAlign w:val="superscript"/>
        </w:rPr>
        <w:t>[52]</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14:paraId="6B5F7DE8" w14:textId="77777777"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14:paraId="496E1EF2" w14:textId="77777777"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005C4AC7" w:rsidRPr="000A165B">
        <w:rPr>
          <w:rFonts w:hint="eastAsia"/>
        </w:rPr>
        <w:t>小区</w:t>
      </w:r>
      <w:proofErr w:type="gramEnd"/>
      <w:r w:rsidR="005C4AC7"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proofErr w:type="spellStart"/>
      <w:r w:rsidR="005C4AC7">
        <w:t>NetworkManager</w:t>
      </w:r>
      <w:proofErr w:type="spellEnd"/>
      <w:r w:rsidR="005C4AC7">
        <w:rPr>
          <w:rFonts w:hint="eastAsia"/>
        </w:rPr>
        <w:t>、</w:t>
      </w:r>
      <w:proofErr w:type="spellStart"/>
      <w:r w:rsidR="005C4AC7">
        <w:t>FlowsManager</w:t>
      </w:r>
      <w:proofErr w:type="spellEnd"/>
      <w:r w:rsidR="005C4AC7">
        <w:rPr>
          <w:rFonts w:hint="eastAsia"/>
        </w:rPr>
        <w:t>和</w:t>
      </w:r>
      <w:proofErr w:type="spellStart"/>
      <w:r w:rsidR="005C4AC7">
        <w:t>FrameManager</w:t>
      </w:r>
      <w:proofErr w:type="spellEnd"/>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14:paraId="20A618E3" w14:textId="77777777"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14:paraId="1F157051" w14:textId="77777777"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14:paraId="1482A194" w14:textId="77777777"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14:paraId="727D6F8C" w14:textId="77777777"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14:paraId="512D4452" w14:textId="77777777"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14:paraId="50A2DE5F" w14:textId="77777777"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14:paraId="1339C186" w14:textId="77777777" w:rsidR="009605B1" w:rsidRDefault="009605B1" w:rsidP="00B62FC9">
      <w:pPr>
        <w:ind w:firstLine="480"/>
      </w:pPr>
      <w:r>
        <w:rPr>
          <w:rFonts w:hint="eastAsia"/>
        </w:rPr>
        <w:t>（</w:t>
      </w:r>
      <w:r>
        <w:rPr>
          <w:rFonts w:hint="eastAsia"/>
        </w:rPr>
        <w:t>4</w:t>
      </w:r>
      <w:r>
        <w:rPr>
          <w:rFonts w:hint="eastAsia"/>
        </w:rPr>
        <w:t>）指定资源调度算法，分配无线资源</w:t>
      </w:r>
    </w:p>
    <w:p w14:paraId="29C1F172" w14:textId="77777777" w:rsidR="009605B1" w:rsidRPr="009605B1" w:rsidRDefault="009605B1" w:rsidP="00B62FC9">
      <w:pPr>
        <w:ind w:firstLine="480"/>
      </w:pPr>
      <w:r>
        <w:rPr>
          <w:rFonts w:hint="eastAsia"/>
        </w:rPr>
        <w:t>（</w:t>
      </w:r>
      <w:r>
        <w:rPr>
          <w:rFonts w:hint="eastAsia"/>
        </w:rPr>
        <w:t>5</w:t>
      </w:r>
      <w:r>
        <w:rPr>
          <w:rFonts w:hint="eastAsia"/>
        </w:rPr>
        <w:t>）指定仿真运行时间，开始仿真</w:t>
      </w:r>
    </w:p>
    <w:p w14:paraId="10586BFF" w14:textId="77777777" w:rsidR="00DF1BA9" w:rsidRDefault="005C4AC7" w:rsidP="00B62FC9">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w:t>
      </w:r>
      <w:r w:rsidR="00DF1BA9">
        <w:rPr>
          <w:rFonts w:hint="eastAsia"/>
        </w:rPr>
        <w:lastRenderedPageBreak/>
        <w:t>内，基站在每一个</w:t>
      </w:r>
      <w:r w:rsidR="00DF1BA9">
        <w:rPr>
          <w:rFonts w:hint="eastAsia"/>
        </w:rPr>
        <w:t>T</w:t>
      </w:r>
      <w:r w:rsidR="00DF1BA9">
        <w:t>TI</w:t>
      </w:r>
      <w:r w:rsidR="00DF1BA9">
        <w:rPr>
          <w:rFonts w:hint="eastAsia"/>
        </w:rPr>
        <w:t>执行一次上述过程。</w:t>
      </w:r>
    </w:p>
    <w:p w14:paraId="2B33D75A" w14:textId="77777777" w:rsidR="005C4AC7" w:rsidRPr="005A7CF3" w:rsidRDefault="005C4AC7" w:rsidP="005A7CF3">
      <w:pPr>
        <w:pStyle w:val="ab"/>
        <w:spacing w:before="326"/>
      </w:pPr>
      <w:bookmarkStart w:id="43" w:name="_Toc37180372"/>
      <w:r w:rsidRPr="005A7CF3">
        <w:rPr>
          <w:rFonts w:hint="eastAsia"/>
        </w:rPr>
        <w:t>3</w:t>
      </w:r>
      <w:r w:rsidRPr="005A7CF3">
        <w:t xml:space="preserve">.3.2 </w:t>
      </w:r>
      <w:r w:rsidR="00AA7FE8">
        <w:t xml:space="preserve"> </w:t>
      </w:r>
      <w:r w:rsidRPr="005A7CF3">
        <w:rPr>
          <w:rFonts w:hint="eastAsia"/>
        </w:rPr>
        <w:t>仿真环境与参数</w:t>
      </w:r>
      <w:bookmarkEnd w:id="43"/>
      <w:r w:rsidR="00052EE4" w:rsidRPr="005A7CF3">
        <w:tab/>
      </w:r>
    </w:p>
    <w:p w14:paraId="7ED956A2" w14:textId="77777777"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0C3871">
        <w:rPr>
          <w:rFonts w:hint="eastAsia"/>
        </w:rPr>
        <w:t>3</w:t>
      </w:r>
      <w:r w:rsidR="007D57A5">
        <w:rPr>
          <w:rFonts w:hint="eastAsia"/>
        </w:rPr>
        <w:t>-</w:t>
      </w:r>
      <w:r w:rsidR="00B44A10">
        <w:t>5</w:t>
      </w:r>
      <w:r w:rsidR="007D57A5">
        <w:rPr>
          <w:rFonts w:hint="eastAsia"/>
        </w:rPr>
        <w:t>。</w:t>
      </w:r>
    </w:p>
    <w:p w14:paraId="72DD74DE" w14:textId="77777777"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参数设置</w:t>
      </w:r>
    </w:p>
    <w:tbl>
      <w:tblPr>
        <w:tblStyle w:val="af0"/>
        <w:tblW w:w="0" w:type="auto"/>
        <w:tblInd w:w="562" w:type="dxa"/>
        <w:tblLook w:val="04A0" w:firstRow="1" w:lastRow="0" w:firstColumn="1" w:lastColumn="0" w:noHBand="0" w:noVBand="1"/>
      </w:tblPr>
      <w:tblGrid>
        <w:gridCol w:w="3583"/>
        <w:gridCol w:w="3647"/>
      </w:tblGrid>
      <w:tr w:rsidR="005C4AC7" w14:paraId="1CE362D7" w14:textId="77777777" w:rsidTr="000F4D9F">
        <w:tc>
          <w:tcPr>
            <w:tcW w:w="3583" w:type="dxa"/>
          </w:tcPr>
          <w:p w14:paraId="34D957C5" w14:textId="77777777" w:rsidR="005C4AC7" w:rsidRDefault="005C4AC7" w:rsidP="003F6F20">
            <w:pPr>
              <w:pStyle w:val="af8"/>
            </w:pPr>
            <w:r>
              <w:rPr>
                <w:rFonts w:hint="eastAsia"/>
              </w:rPr>
              <w:t>参数</w:t>
            </w:r>
          </w:p>
        </w:tc>
        <w:tc>
          <w:tcPr>
            <w:tcW w:w="3647" w:type="dxa"/>
          </w:tcPr>
          <w:p w14:paraId="1108E26E" w14:textId="77777777" w:rsidR="005C4AC7" w:rsidRDefault="005C4AC7" w:rsidP="003F6F20">
            <w:pPr>
              <w:pStyle w:val="af8"/>
            </w:pPr>
            <w:r>
              <w:rPr>
                <w:rFonts w:hint="eastAsia"/>
              </w:rPr>
              <w:t>参数值</w:t>
            </w:r>
          </w:p>
        </w:tc>
      </w:tr>
      <w:tr w:rsidR="005C4AC7" w14:paraId="1D5B5F87" w14:textId="77777777" w:rsidTr="000F4D9F">
        <w:tc>
          <w:tcPr>
            <w:tcW w:w="3583" w:type="dxa"/>
          </w:tcPr>
          <w:p w14:paraId="5A539384" w14:textId="77777777" w:rsidR="005C4AC7" w:rsidRPr="00FB27E6" w:rsidRDefault="005C4AC7" w:rsidP="003F6F20">
            <w:pPr>
              <w:pStyle w:val="af8"/>
              <w:rPr>
                <w:sz w:val="22"/>
                <w:szCs w:val="22"/>
              </w:rPr>
            </w:pPr>
            <w:r w:rsidRPr="00FB27E6">
              <w:rPr>
                <w:rFonts w:hint="eastAsia"/>
                <w:sz w:val="22"/>
                <w:szCs w:val="22"/>
              </w:rPr>
              <w:t>带宽</w:t>
            </w:r>
          </w:p>
        </w:tc>
        <w:tc>
          <w:tcPr>
            <w:tcW w:w="3647" w:type="dxa"/>
          </w:tcPr>
          <w:p w14:paraId="534F1EBF" w14:textId="77777777" w:rsidR="005C4AC7" w:rsidRPr="00FB27E6" w:rsidRDefault="005C4AC7" w:rsidP="003F6F20">
            <w:pPr>
              <w:pStyle w:val="af8"/>
              <w:rPr>
                <w:sz w:val="22"/>
                <w:szCs w:val="22"/>
              </w:rPr>
            </w:pPr>
            <w:r w:rsidRPr="00FB27E6">
              <w:rPr>
                <w:rFonts w:hint="eastAsia"/>
                <w:sz w:val="22"/>
                <w:szCs w:val="22"/>
              </w:rPr>
              <w:t>10</w:t>
            </w:r>
            <w:r w:rsidRPr="00FB27E6">
              <w:rPr>
                <w:sz w:val="22"/>
                <w:szCs w:val="22"/>
              </w:rPr>
              <w:t>MHz</w:t>
            </w:r>
          </w:p>
        </w:tc>
      </w:tr>
      <w:tr w:rsidR="005C4AC7" w14:paraId="0D5AA88C" w14:textId="77777777" w:rsidTr="000F4D9F">
        <w:tc>
          <w:tcPr>
            <w:tcW w:w="3583" w:type="dxa"/>
          </w:tcPr>
          <w:p w14:paraId="556C8539" w14:textId="77777777" w:rsidR="005C4AC7" w:rsidRPr="00FB27E6" w:rsidRDefault="005C4AC7" w:rsidP="003F6F20">
            <w:pPr>
              <w:pStyle w:val="af8"/>
              <w:rPr>
                <w:sz w:val="22"/>
                <w:szCs w:val="22"/>
              </w:rPr>
            </w:pPr>
            <w:r w:rsidRPr="00FB27E6">
              <w:rPr>
                <w:rFonts w:hint="eastAsia"/>
                <w:sz w:val="22"/>
                <w:szCs w:val="22"/>
              </w:rPr>
              <w:t>小区半径</w:t>
            </w:r>
          </w:p>
        </w:tc>
        <w:tc>
          <w:tcPr>
            <w:tcW w:w="3647" w:type="dxa"/>
          </w:tcPr>
          <w:p w14:paraId="3F3FCAFA"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Km</w:t>
            </w:r>
          </w:p>
        </w:tc>
      </w:tr>
      <w:tr w:rsidR="005C4AC7" w14:paraId="64937587" w14:textId="77777777" w:rsidTr="000F4D9F">
        <w:tc>
          <w:tcPr>
            <w:tcW w:w="3583" w:type="dxa"/>
          </w:tcPr>
          <w:p w14:paraId="6A00C086" w14:textId="77777777" w:rsidR="005C4AC7" w:rsidRPr="00FB27E6" w:rsidRDefault="005C4AC7" w:rsidP="003F6F20">
            <w:pPr>
              <w:pStyle w:val="af8"/>
              <w:rPr>
                <w:sz w:val="22"/>
                <w:szCs w:val="22"/>
              </w:rPr>
            </w:pPr>
            <w:r w:rsidRPr="00FB27E6">
              <w:rPr>
                <w:rFonts w:hint="eastAsia"/>
                <w:sz w:val="22"/>
                <w:szCs w:val="22"/>
              </w:rPr>
              <w:t>复用模式</w:t>
            </w:r>
          </w:p>
        </w:tc>
        <w:tc>
          <w:tcPr>
            <w:tcW w:w="3647" w:type="dxa"/>
          </w:tcPr>
          <w:p w14:paraId="39E6C154" w14:textId="77777777" w:rsidR="005C4AC7" w:rsidRPr="00FB27E6" w:rsidRDefault="005C4AC7" w:rsidP="003F6F20">
            <w:pPr>
              <w:pStyle w:val="af8"/>
              <w:rPr>
                <w:sz w:val="22"/>
                <w:szCs w:val="22"/>
              </w:rPr>
            </w:pPr>
            <w:r w:rsidRPr="00FB27E6">
              <w:rPr>
                <w:rFonts w:hint="eastAsia"/>
                <w:sz w:val="22"/>
                <w:szCs w:val="22"/>
              </w:rPr>
              <w:t>F</w:t>
            </w:r>
            <w:r w:rsidRPr="00FB27E6">
              <w:rPr>
                <w:sz w:val="22"/>
                <w:szCs w:val="22"/>
              </w:rPr>
              <w:t>DD</w:t>
            </w:r>
          </w:p>
        </w:tc>
      </w:tr>
      <w:tr w:rsidR="005C4AC7" w14:paraId="40B375E6" w14:textId="77777777" w:rsidTr="000F4D9F">
        <w:tc>
          <w:tcPr>
            <w:tcW w:w="3583" w:type="dxa"/>
          </w:tcPr>
          <w:p w14:paraId="081096DC" w14:textId="77777777" w:rsidR="005C4AC7" w:rsidRPr="00FB27E6" w:rsidRDefault="005C4AC7" w:rsidP="003F6F20">
            <w:pPr>
              <w:pStyle w:val="af8"/>
              <w:rPr>
                <w:sz w:val="22"/>
                <w:szCs w:val="22"/>
              </w:rPr>
            </w:pPr>
            <w:proofErr w:type="gramStart"/>
            <w:r w:rsidRPr="00FB27E6">
              <w:rPr>
                <w:rFonts w:hint="eastAsia"/>
                <w:sz w:val="22"/>
                <w:szCs w:val="22"/>
              </w:rPr>
              <w:t>帧长</w:t>
            </w:r>
            <w:proofErr w:type="gramEnd"/>
          </w:p>
        </w:tc>
        <w:tc>
          <w:tcPr>
            <w:tcW w:w="3647" w:type="dxa"/>
          </w:tcPr>
          <w:p w14:paraId="7F782F17"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ms</w:t>
            </w:r>
          </w:p>
        </w:tc>
      </w:tr>
      <w:tr w:rsidR="005C4AC7" w14:paraId="4E22E8CC" w14:textId="77777777" w:rsidTr="000F4D9F">
        <w:tc>
          <w:tcPr>
            <w:tcW w:w="3583" w:type="dxa"/>
          </w:tcPr>
          <w:p w14:paraId="3FBECBCD" w14:textId="77777777" w:rsidR="005C4AC7" w:rsidRPr="00FB27E6" w:rsidRDefault="005C4AC7" w:rsidP="003F6F20">
            <w:pPr>
              <w:pStyle w:val="af8"/>
              <w:rPr>
                <w:sz w:val="22"/>
                <w:szCs w:val="22"/>
              </w:rPr>
            </w:pPr>
            <w:r w:rsidRPr="00FB27E6">
              <w:rPr>
                <w:rFonts w:hint="eastAsia"/>
                <w:sz w:val="22"/>
                <w:szCs w:val="22"/>
              </w:rPr>
              <w:t>仿真时长</w:t>
            </w:r>
          </w:p>
        </w:tc>
        <w:tc>
          <w:tcPr>
            <w:tcW w:w="3647" w:type="dxa"/>
          </w:tcPr>
          <w:p w14:paraId="159D49BF" w14:textId="77777777" w:rsidR="005C4AC7" w:rsidRPr="00FB27E6" w:rsidRDefault="005C4AC7" w:rsidP="003F6F20">
            <w:pPr>
              <w:pStyle w:val="af8"/>
              <w:rPr>
                <w:sz w:val="22"/>
                <w:szCs w:val="22"/>
              </w:rPr>
            </w:pPr>
            <w:r w:rsidRPr="00FB27E6">
              <w:rPr>
                <w:rFonts w:hint="eastAsia"/>
                <w:sz w:val="22"/>
                <w:szCs w:val="22"/>
              </w:rPr>
              <w:t>66</w:t>
            </w:r>
            <w:r w:rsidRPr="00FB27E6">
              <w:rPr>
                <w:sz w:val="22"/>
                <w:szCs w:val="22"/>
              </w:rPr>
              <w:t>s</w:t>
            </w:r>
          </w:p>
        </w:tc>
      </w:tr>
      <w:tr w:rsidR="005C4AC7" w14:paraId="4605E8BE" w14:textId="77777777" w:rsidTr="000F4D9F">
        <w:tc>
          <w:tcPr>
            <w:tcW w:w="3583" w:type="dxa"/>
          </w:tcPr>
          <w:p w14:paraId="2C49ADBB" w14:textId="77777777" w:rsidR="005C4AC7" w:rsidRPr="00FB27E6" w:rsidRDefault="005C4AC7" w:rsidP="003F6F20">
            <w:pPr>
              <w:pStyle w:val="af8"/>
              <w:rPr>
                <w:sz w:val="22"/>
                <w:szCs w:val="22"/>
              </w:rPr>
            </w:pPr>
            <w:r w:rsidRPr="00FB27E6">
              <w:rPr>
                <w:rFonts w:hint="eastAsia"/>
                <w:sz w:val="22"/>
                <w:szCs w:val="22"/>
              </w:rPr>
              <w:t>业务流时长</w:t>
            </w:r>
          </w:p>
        </w:tc>
        <w:tc>
          <w:tcPr>
            <w:tcW w:w="3647" w:type="dxa"/>
          </w:tcPr>
          <w:p w14:paraId="219AADAF" w14:textId="77777777" w:rsidR="005C4AC7" w:rsidRPr="00FB27E6" w:rsidRDefault="005C4AC7" w:rsidP="003F6F20">
            <w:pPr>
              <w:pStyle w:val="af8"/>
              <w:rPr>
                <w:sz w:val="22"/>
                <w:szCs w:val="22"/>
              </w:rPr>
            </w:pPr>
            <w:r w:rsidRPr="00FB27E6">
              <w:rPr>
                <w:rFonts w:hint="eastAsia"/>
                <w:sz w:val="22"/>
                <w:szCs w:val="22"/>
              </w:rPr>
              <w:t>5</w:t>
            </w:r>
            <w:r w:rsidRPr="00FB27E6">
              <w:rPr>
                <w:sz w:val="22"/>
                <w:szCs w:val="22"/>
              </w:rPr>
              <w:t>5s</w:t>
            </w:r>
          </w:p>
        </w:tc>
      </w:tr>
      <w:tr w:rsidR="005C4AC7" w14:paraId="06C04FBD" w14:textId="77777777" w:rsidTr="000F4D9F">
        <w:tc>
          <w:tcPr>
            <w:tcW w:w="3583" w:type="dxa"/>
          </w:tcPr>
          <w:p w14:paraId="6BBE9684" w14:textId="77777777" w:rsidR="005C4AC7" w:rsidRPr="00FB27E6" w:rsidRDefault="005C4AC7" w:rsidP="003F6F20">
            <w:pPr>
              <w:pStyle w:val="af8"/>
              <w:rPr>
                <w:sz w:val="22"/>
                <w:szCs w:val="22"/>
              </w:rPr>
            </w:pPr>
            <w:r w:rsidRPr="00FB27E6">
              <w:rPr>
                <w:rFonts w:hint="eastAsia"/>
                <w:sz w:val="22"/>
                <w:szCs w:val="22"/>
              </w:rPr>
              <w:t>用户数</w:t>
            </w:r>
          </w:p>
        </w:tc>
        <w:tc>
          <w:tcPr>
            <w:tcW w:w="3647" w:type="dxa"/>
          </w:tcPr>
          <w:p w14:paraId="09A12976" w14:textId="77777777" w:rsidR="005C4AC7" w:rsidRPr="00FB27E6" w:rsidRDefault="005C4AC7" w:rsidP="003F6F20">
            <w:pPr>
              <w:pStyle w:val="af8"/>
              <w:rPr>
                <w:sz w:val="22"/>
                <w:szCs w:val="22"/>
              </w:rPr>
            </w:pPr>
            <w:r w:rsidRPr="00FB27E6">
              <w:rPr>
                <w:rFonts w:hint="eastAsia"/>
                <w:sz w:val="22"/>
                <w:szCs w:val="22"/>
              </w:rPr>
              <w:t>10-40</w:t>
            </w:r>
          </w:p>
        </w:tc>
      </w:tr>
      <w:tr w:rsidR="005C4AC7" w14:paraId="0E967708" w14:textId="77777777" w:rsidTr="000F4D9F">
        <w:tc>
          <w:tcPr>
            <w:tcW w:w="3583" w:type="dxa"/>
          </w:tcPr>
          <w:p w14:paraId="1ABFBE29" w14:textId="77777777" w:rsidR="005C4AC7" w:rsidRPr="00FB27E6" w:rsidRDefault="005C4AC7" w:rsidP="003F6F20">
            <w:pPr>
              <w:pStyle w:val="af8"/>
              <w:rPr>
                <w:sz w:val="22"/>
                <w:szCs w:val="22"/>
              </w:rPr>
            </w:pPr>
            <w:r w:rsidRPr="00FB27E6">
              <w:rPr>
                <w:rFonts w:hint="eastAsia"/>
                <w:sz w:val="22"/>
                <w:szCs w:val="22"/>
              </w:rPr>
              <w:t>用户速度</w:t>
            </w:r>
          </w:p>
        </w:tc>
        <w:tc>
          <w:tcPr>
            <w:tcW w:w="3647" w:type="dxa"/>
          </w:tcPr>
          <w:p w14:paraId="48EEDCB9" w14:textId="77777777" w:rsidR="005C4AC7" w:rsidRPr="00FB27E6" w:rsidRDefault="005C4AC7" w:rsidP="003F6F20">
            <w:pPr>
              <w:pStyle w:val="af8"/>
              <w:rPr>
                <w:sz w:val="22"/>
                <w:szCs w:val="22"/>
              </w:rPr>
            </w:pPr>
            <w:r w:rsidRPr="00FB27E6">
              <w:rPr>
                <w:rFonts w:hint="eastAsia"/>
                <w:sz w:val="22"/>
                <w:szCs w:val="22"/>
              </w:rPr>
              <w:t>3</w:t>
            </w:r>
            <w:r w:rsidRPr="00FB27E6">
              <w:rPr>
                <w:sz w:val="22"/>
                <w:szCs w:val="22"/>
              </w:rPr>
              <w:t>km/h</w:t>
            </w:r>
          </w:p>
        </w:tc>
      </w:tr>
      <w:tr w:rsidR="005C4AC7" w14:paraId="185D9124" w14:textId="77777777" w:rsidTr="000F4D9F">
        <w:tc>
          <w:tcPr>
            <w:tcW w:w="3583" w:type="dxa"/>
          </w:tcPr>
          <w:p w14:paraId="3D612EDF" w14:textId="77777777" w:rsidR="005C4AC7" w:rsidRPr="00FB27E6" w:rsidRDefault="005C4AC7" w:rsidP="003F6F20">
            <w:pPr>
              <w:pStyle w:val="af8"/>
              <w:rPr>
                <w:sz w:val="22"/>
                <w:szCs w:val="22"/>
              </w:rPr>
            </w:pPr>
            <w:r w:rsidRPr="00FB27E6">
              <w:rPr>
                <w:rFonts w:hint="eastAsia"/>
                <w:sz w:val="22"/>
                <w:szCs w:val="22"/>
              </w:rPr>
              <w:t>应用</w:t>
            </w:r>
          </w:p>
        </w:tc>
        <w:tc>
          <w:tcPr>
            <w:tcW w:w="3647" w:type="dxa"/>
          </w:tcPr>
          <w:p w14:paraId="544FE6FE" w14:textId="77777777" w:rsidR="005C4AC7" w:rsidRPr="00FB27E6" w:rsidRDefault="005C4AC7" w:rsidP="003F6F20">
            <w:pPr>
              <w:pStyle w:val="af8"/>
              <w:rPr>
                <w:sz w:val="22"/>
                <w:szCs w:val="22"/>
              </w:rPr>
            </w:pPr>
            <w:r w:rsidRPr="00FB27E6">
              <w:rPr>
                <w:sz w:val="22"/>
                <w:szCs w:val="22"/>
              </w:rPr>
              <w:t xml:space="preserve">Video, </w:t>
            </w:r>
            <w:r w:rsidR="00305E29" w:rsidRPr="00FB27E6">
              <w:rPr>
                <w:sz w:val="22"/>
                <w:szCs w:val="22"/>
              </w:rPr>
              <w:t>In-</w:t>
            </w:r>
            <w:proofErr w:type="spellStart"/>
            <w:r w:rsidR="00305E29" w:rsidRPr="00FB27E6">
              <w:rPr>
                <w:sz w:val="22"/>
                <w:szCs w:val="22"/>
              </w:rPr>
              <w:t>Buf</w:t>
            </w:r>
            <w:proofErr w:type="spellEnd"/>
          </w:p>
        </w:tc>
      </w:tr>
      <w:tr w:rsidR="005C4AC7" w14:paraId="7F4EDFE3" w14:textId="77777777" w:rsidTr="000F4D9F">
        <w:tc>
          <w:tcPr>
            <w:tcW w:w="3583" w:type="dxa"/>
          </w:tcPr>
          <w:p w14:paraId="5895D703" w14:textId="77777777" w:rsidR="005C4AC7" w:rsidRPr="00FB27E6" w:rsidRDefault="005C4AC7" w:rsidP="003F6F20">
            <w:pPr>
              <w:pStyle w:val="af8"/>
              <w:rPr>
                <w:sz w:val="22"/>
                <w:szCs w:val="22"/>
              </w:rPr>
            </w:pPr>
            <w:r w:rsidRPr="00FB27E6">
              <w:rPr>
                <w:rFonts w:hint="eastAsia"/>
                <w:sz w:val="22"/>
                <w:szCs w:val="22"/>
              </w:rPr>
              <w:t>视频时延</w:t>
            </w:r>
          </w:p>
        </w:tc>
        <w:tc>
          <w:tcPr>
            <w:tcW w:w="3647" w:type="dxa"/>
          </w:tcPr>
          <w:p w14:paraId="07666C21" w14:textId="77777777" w:rsidR="005C4AC7" w:rsidRPr="00FB27E6" w:rsidRDefault="00305E29" w:rsidP="003F6F20">
            <w:pPr>
              <w:pStyle w:val="af8"/>
              <w:rPr>
                <w:sz w:val="22"/>
                <w:szCs w:val="22"/>
              </w:rPr>
            </w:pPr>
            <w:r w:rsidRPr="00FB27E6">
              <w:rPr>
                <w:sz w:val="22"/>
                <w:szCs w:val="22"/>
              </w:rPr>
              <w:t>1</w:t>
            </w:r>
            <w:r w:rsidR="005C4AC7" w:rsidRPr="00FB27E6">
              <w:rPr>
                <w:rFonts w:hint="eastAsia"/>
                <w:sz w:val="22"/>
                <w:szCs w:val="22"/>
              </w:rPr>
              <w:t>0-100</w:t>
            </w:r>
            <w:r w:rsidR="005C4AC7" w:rsidRPr="00FB27E6">
              <w:rPr>
                <w:sz w:val="22"/>
                <w:szCs w:val="22"/>
              </w:rPr>
              <w:t>ms</w:t>
            </w:r>
          </w:p>
        </w:tc>
      </w:tr>
      <w:tr w:rsidR="005C4AC7" w14:paraId="16B1E68A" w14:textId="77777777" w:rsidTr="000F4D9F">
        <w:tc>
          <w:tcPr>
            <w:tcW w:w="3583" w:type="dxa"/>
          </w:tcPr>
          <w:p w14:paraId="0FF0069F" w14:textId="77777777" w:rsidR="005C4AC7" w:rsidRPr="00FB27E6" w:rsidRDefault="005C4AC7" w:rsidP="003F6F20">
            <w:pPr>
              <w:pStyle w:val="af8"/>
              <w:rPr>
                <w:sz w:val="22"/>
                <w:szCs w:val="22"/>
              </w:rPr>
            </w:pPr>
            <w:r w:rsidRPr="00FB27E6">
              <w:rPr>
                <w:rFonts w:hint="eastAsia"/>
                <w:sz w:val="22"/>
                <w:szCs w:val="22"/>
              </w:rPr>
              <w:t>学习速率</w:t>
            </w:r>
          </w:p>
        </w:tc>
        <w:tc>
          <w:tcPr>
            <w:tcW w:w="3647" w:type="dxa"/>
          </w:tcPr>
          <w:p w14:paraId="063ABEAF" w14:textId="77777777" w:rsidR="005C4AC7" w:rsidRPr="00FB27E6" w:rsidRDefault="005C4AC7" w:rsidP="003F6F20">
            <w:pPr>
              <w:pStyle w:val="af8"/>
              <w:rPr>
                <w:sz w:val="22"/>
                <w:szCs w:val="22"/>
              </w:rPr>
            </w:pPr>
            <w:r w:rsidRPr="00FB27E6">
              <w:rPr>
                <w:rFonts w:hint="eastAsia"/>
                <w:sz w:val="22"/>
                <w:szCs w:val="22"/>
              </w:rPr>
              <w:t>0.05</w:t>
            </w:r>
          </w:p>
        </w:tc>
      </w:tr>
      <w:tr w:rsidR="005C4AC7" w14:paraId="1677D0FF" w14:textId="77777777" w:rsidTr="000F4D9F">
        <w:tc>
          <w:tcPr>
            <w:tcW w:w="3583" w:type="dxa"/>
          </w:tcPr>
          <w:p w14:paraId="41E600FE" w14:textId="77777777" w:rsidR="005C4AC7" w:rsidRPr="00FB27E6" w:rsidRDefault="005C4AC7" w:rsidP="003F6F20">
            <w:pPr>
              <w:pStyle w:val="af8"/>
              <w:rPr>
                <w:sz w:val="22"/>
                <w:szCs w:val="22"/>
              </w:rPr>
            </w:pPr>
            <w:r w:rsidRPr="00FB27E6">
              <w:rPr>
                <w:rFonts w:hint="eastAsia"/>
                <w:sz w:val="22"/>
                <w:szCs w:val="22"/>
              </w:rPr>
              <w:t>折扣因子</w:t>
            </w:r>
          </w:p>
        </w:tc>
        <w:tc>
          <w:tcPr>
            <w:tcW w:w="3647" w:type="dxa"/>
          </w:tcPr>
          <w:p w14:paraId="2FC0E757" w14:textId="77777777" w:rsidR="005C4AC7" w:rsidRPr="00FB27E6" w:rsidRDefault="005C4AC7" w:rsidP="003F6F20">
            <w:pPr>
              <w:pStyle w:val="af8"/>
              <w:rPr>
                <w:sz w:val="22"/>
                <w:szCs w:val="22"/>
              </w:rPr>
            </w:pPr>
            <w:r w:rsidRPr="00FB27E6">
              <w:rPr>
                <w:rFonts w:hint="eastAsia"/>
                <w:sz w:val="22"/>
                <w:szCs w:val="22"/>
              </w:rPr>
              <w:t>0.01</w:t>
            </w:r>
          </w:p>
        </w:tc>
      </w:tr>
    </w:tbl>
    <w:p w14:paraId="0D9978B1" w14:textId="77777777" w:rsidR="005C4AC7" w:rsidRPr="005A7CF3" w:rsidRDefault="005C4AC7" w:rsidP="005A7CF3">
      <w:pPr>
        <w:pStyle w:val="ab"/>
        <w:spacing w:before="326"/>
      </w:pPr>
      <w:bookmarkStart w:id="44" w:name="_Toc37180373"/>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4"/>
    </w:p>
    <w:p w14:paraId="53B7DEAA" w14:textId="77777777"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w:t>
      </w:r>
      <w:proofErr w:type="gramStart"/>
      <w:r w:rsidR="004810AA">
        <w:rPr>
          <w:rFonts w:hint="eastAsia"/>
        </w:rPr>
        <w:t>即小区</w:t>
      </w:r>
      <w:proofErr w:type="gramEnd"/>
      <w:r w:rsidR="004810AA">
        <w:rPr>
          <w:rFonts w:hint="eastAsia"/>
        </w:rPr>
        <w:t>内有</w:t>
      </w:r>
      <w:r w:rsidR="004810AA">
        <w:rPr>
          <w:rFonts w:hint="eastAsia"/>
        </w:rPr>
        <w:t>20</w:t>
      </w:r>
      <w:r w:rsidR="004810AA">
        <w:rPr>
          <w:rFonts w:hint="eastAsia"/>
        </w:rPr>
        <w:t>个用户且每个用户都请求一个视频业务，视频的时延阈值从</w:t>
      </w:r>
      <w:r w:rsidR="004810AA">
        <w:rPr>
          <w:rFonts w:hint="eastAsia"/>
        </w:rPr>
        <w:t>10</w:t>
      </w:r>
      <w:proofErr w:type="gramStart"/>
      <w:r w:rsidR="004810AA">
        <w:t>ms</w:t>
      </w:r>
      <w:r w:rsidR="004810AA">
        <w:rPr>
          <w:rFonts w:hint="eastAsia"/>
        </w:rPr>
        <w:t>递增</w:t>
      </w:r>
      <w:proofErr w:type="gramEnd"/>
      <w:r w:rsidR="004810AA">
        <w:rPr>
          <w:rFonts w:hint="eastAsia"/>
        </w:rPr>
        <w:t>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4810AA">
        <w:rPr>
          <w:rFonts w:hint="eastAsia"/>
        </w:rPr>
        <w:t>3-9~3-11</w:t>
      </w:r>
      <w:r w:rsidR="004810AA">
        <w:rPr>
          <w:rFonts w:hint="eastAsia"/>
        </w:rPr>
        <w:t>所示。</w:t>
      </w:r>
    </w:p>
    <w:p w14:paraId="4FE5FAB8" w14:textId="77777777"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proofErr w:type="gramStart"/>
      <w:r w:rsidR="008A69F8">
        <w:t>5</w:t>
      </w:r>
      <w:r w:rsidR="00C81D66">
        <w:rPr>
          <w:rFonts w:hint="eastAsia"/>
        </w:rPr>
        <w:t>递增</w:t>
      </w:r>
      <w:proofErr w:type="gramEnd"/>
      <w:r w:rsidR="00C81D66">
        <w:rPr>
          <w:rFonts w:hint="eastAsia"/>
        </w:rPr>
        <w:t>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w:t>
      </w:r>
      <w:r w:rsidR="00C91570">
        <w:rPr>
          <w:rFonts w:hint="eastAsia"/>
        </w:rPr>
        <w:lastRenderedPageBreak/>
        <w:t>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则为一直请求数据的</w:t>
      </w:r>
      <w:r w:rsidR="00C91570">
        <w:rPr>
          <w:rFonts w:hint="eastAsia"/>
        </w:rPr>
        <w:t>I</w:t>
      </w:r>
      <w:r w:rsidR="00C91570">
        <w:t>n-</w:t>
      </w:r>
      <w:proofErr w:type="spellStart"/>
      <w:r w:rsidR="00C91570">
        <w:t>Buf</w:t>
      </w:r>
      <w:proofErr w:type="spellEnd"/>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D067B4">
        <w:rPr>
          <w:rFonts w:hint="eastAsia"/>
        </w:rPr>
        <w:t>3-12~3-13</w:t>
      </w:r>
      <w:r w:rsidR="00D067B4">
        <w:rPr>
          <w:rFonts w:hint="eastAsia"/>
        </w:rPr>
        <w:t>所示</w:t>
      </w:r>
      <w:r>
        <w:rPr>
          <w:rFonts w:hint="eastAsia"/>
        </w:rPr>
        <w:t>。</w:t>
      </w:r>
    </w:p>
    <w:p w14:paraId="44D05250" w14:textId="77777777" w:rsidR="005C4AC7" w:rsidRDefault="008E20C1" w:rsidP="008E20C1">
      <w:pPr>
        <w:ind w:firstLineChars="0" w:firstLine="0"/>
        <w:jc w:val="center"/>
      </w:pPr>
      <w:r>
        <w:rPr>
          <w:rFonts w:hint="eastAsia"/>
          <w:noProof/>
        </w:rPr>
        <w:drawing>
          <wp:inline distT="0" distB="0" distL="0" distR="0" wp14:anchorId="04784CA1" wp14:editId="16207344">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76"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14:paraId="06F2AF5E" w14:textId="77777777"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丢包率</w:t>
      </w:r>
      <w:r w:rsidR="00BF5E71">
        <w:rPr>
          <w:rFonts w:hint="eastAsia"/>
        </w:rPr>
        <w:t>与时延阈值关系图</w:t>
      </w:r>
    </w:p>
    <w:p w14:paraId="273E56A2" w14:textId="77777777" w:rsidR="00D9250C"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14:paraId="1D8E4225" w14:textId="77777777" w:rsidR="008E20C1" w:rsidRPr="008E20C1" w:rsidRDefault="008E20C1" w:rsidP="008E20C1">
      <w:pPr>
        <w:ind w:firstLine="480"/>
      </w:pPr>
      <w:r w:rsidRPr="002A15DD">
        <w:rPr>
          <w:rFonts w:hint="eastAsia"/>
        </w:rPr>
        <w:t>图</w:t>
      </w:r>
      <w:r>
        <w:t>3-10</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14:paraId="758C4F3E" w14:textId="77777777" w:rsidR="002B4BA5" w:rsidRDefault="000723E5" w:rsidP="000C3871">
      <w:pPr>
        <w:ind w:firstLineChars="0" w:firstLine="0"/>
        <w:jc w:val="center"/>
      </w:pPr>
      <w:r>
        <w:rPr>
          <w:noProof/>
        </w:rPr>
        <w:lastRenderedPageBreak/>
        <w:drawing>
          <wp:inline distT="0" distB="0" distL="0" distR="0" wp14:anchorId="75F2A2B6" wp14:editId="785903FE">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2C8FA82" w14:textId="77777777" w:rsidR="002B4BA5" w:rsidRDefault="005C4AC7" w:rsidP="003B39CE">
      <w:pPr>
        <w:pStyle w:val="af7"/>
      </w:pPr>
      <w:r>
        <w:rPr>
          <w:rFonts w:hint="eastAsia"/>
        </w:rPr>
        <w:t>图</w:t>
      </w:r>
      <w:r w:rsidR="00D9250C">
        <w:t xml:space="preserve">3-10 </w:t>
      </w:r>
      <w:r w:rsidR="00D9250C">
        <w:rPr>
          <w:rFonts w:hint="eastAsia"/>
        </w:rPr>
        <w:t>平均用户时延</w:t>
      </w:r>
      <w:r w:rsidR="008E20C1">
        <w:rPr>
          <w:rFonts w:hint="eastAsia"/>
        </w:rPr>
        <w:t>与时延阈值关系图</w:t>
      </w:r>
    </w:p>
    <w:p w14:paraId="133EFFCE" w14:textId="77777777" w:rsidR="008E20C1" w:rsidRDefault="008E20C1" w:rsidP="008E20C1">
      <w:pPr>
        <w:ind w:firstLine="480"/>
      </w:pPr>
      <w:r w:rsidRPr="002A15DD">
        <w:rPr>
          <w:rFonts w:hint="eastAsia"/>
        </w:rPr>
        <w:t>图</w:t>
      </w:r>
      <w:r w:rsidRPr="002A15DD">
        <w:rPr>
          <w:rFonts w:hint="eastAsia"/>
        </w:rPr>
        <w:t>3-11</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14:paraId="72E84C9D" w14:textId="77777777" w:rsidR="008E20C1" w:rsidRDefault="008E20C1" w:rsidP="008E20C1">
      <w:pPr>
        <w:ind w:firstLineChars="0" w:firstLine="0"/>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14:paraId="54D00783" w14:textId="77777777" w:rsidR="005C4AC7" w:rsidRDefault="000723E5" w:rsidP="005C4AC7">
      <w:pPr>
        <w:ind w:firstLineChars="0" w:firstLine="0"/>
        <w:jc w:val="center"/>
      </w:pPr>
      <w:r>
        <w:rPr>
          <w:noProof/>
        </w:rPr>
        <w:drawing>
          <wp:inline distT="0" distB="0" distL="0" distR="0" wp14:anchorId="09FB2C6D" wp14:editId="03E3FC89">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BBD1CC2" w14:textId="77777777" w:rsidR="005C4AC7" w:rsidRDefault="00D9250C" w:rsidP="008E20C1">
      <w:pPr>
        <w:pStyle w:val="af7"/>
      </w:pPr>
      <w:r>
        <w:rPr>
          <w:rFonts w:hint="eastAsia"/>
        </w:rPr>
        <w:t>图</w:t>
      </w:r>
      <w:r>
        <w:rPr>
          <w:rFonts w:hint="eastAsia"/>
        </w:rPr>
        <w:t>3-11</w:t>
      </w:r>
      <w:r>
        <w:t xml:space="preserve"> </w:t>
      </w:r>
      <w:r>
        <w:rPr>
          <w:rFonts w:hint="eastAsia"/>
        </w:rPr>
        <w:t>用户公平性</w:t>
      </w:r>
      <w:r w:rsidR="008E20C1">
        <w:rPr>
          <w:rFonts w:hint="eastAsia"/>
        </w:rPr>
        <w:t>与时延阈值关系图</w:t>
      </w:r>
    </w:p>
    <w:p w14:paraId="31051518" w14:textId="5CD1E6B3" w:rsidR="007B5543" w:rsidRDefault="002A15DD" w:rsidP="00B62FC9">
      <w:pPr>
        <w:ind w:firstLine="480"/>
      </w:pPr>
      <w:r w:rsidRPr="002B4BA5">
        <w:rPr>
          <w:rFonts w:hint="eastAsia"/>
        </w:rPr>
        <w:t>图</w:t>
      </w:r>
      <w:r w:rsidR="002B4BA5" w:rsidRPr="002B4BA5">
        <w:rPr>
          <w:rFonts w:hint="eastAsia"/>
        </w:rPr>
        <w:t>3-12~3-1</w:t>
      </w:r>
      <w:r w:rsidR="00695001">
        <w:rPr>
          <w:rFonts w:hint="eastAsia"/>
        </w:rPr>
        <w:t>3</w:t>
      </w:r>
      <w:r w:rsidRPr="002B4BA5">
        <w:rPr>
          <w:rFonts w:hint="eastAsia"/>
        </w:rPr>
        <w:t>显</w:t>
      </w:r>
      <w:r>
        <w:rPr>
          <w:rFonts w:hint="eastAsia"/>
        </w:rPr>
        <w:t>示了混合业务</w:t>
      </w:r>
      <w:r w:rsidR="00233EB3">
        <w:rPr>
          <w:rFonts w:hint="eastAsia"/>
        </w:rPr>
        <w:t>场景</w:t>
      </w:r>
      <w:r>
        <w:rPr>
          <w:rFonts w:hint="eastAsia"/>
        </w:rPr>
        <w:t>下的算法性能。</w:t>
      </w:r>
      <w:r w:rsidR="00695001">
        <w:rPr>
          <w:rFonts w:hint="eastAsia"/>
        </w:rPr>
        <w:t>图</w:t>
      </w:r>
      <w:r w:rsidR="00695001">
        <w:rPr>
          <w:rFonts w:hint="eastAsia"/>
        </w:rPr>
        <w:t>3-12</w:t>
      </w:r>
      <w:r w:rsidR="00695001">
        <w:rPr>
          <w:rFonts w:hint="eastAsia"/>
        </w:rPr>
        <w:t>显示了实时业务（包含全景视频业务和传统视频业务）和非实时业务的吞吐量与接入用户数量之间的关系。当用户数量小于</w:t>
      </w:r>
      <w:r w:rsidR="00695001">
        <w:rPr>
          <w:rFonts w:hint="eastAsia"/>
        </w:rPr>
        <w:t>10</w:t>
      </w:r>
      <w:r w:rsidR="00695001">
        <w:rPr>
          <w:rFonts w:hint="eastAsia"/>
        </w:rPr>
        <w:t>时，</w:t>
      </w:r>
      <w:r w:rsidR="00E34677">
        <w:rPr>
          <w:rFonts w:hint="eastAsia"/>
        </w:rPr>
        <w:t>带宽资源充足，可以同时满足两种业务的需求，吞吐量呈现上升趋势；当用户数量大于</w:t>
      </w:r>
      <w:r w:rsidR="00E34677">
        <w:rPr>
          <w:rFonts w:hint="eastAsia"/>
        </w:rPr>
        <w:t>10</w:t>
      </w:r>
      <w:r w:rsidR="00E34677">
        <w:rPr>
          <w:rFonts w:hint="eastAsia"/>
        </w:rPr>
        <w:t>时，系统开始出现资源短缺问题，与</w:t>
      </w:r>
      <w:r w:rsidR="00E34677">
        <w:rPr>
          <w:rFonts w:hint="eastAsia"/>
        </w:rPr>
        <w:t>P</w:t>
      </w:r>
      <w:r w:rsidR="00E34677">
        <w:t>F</w:t>
      </w:r>
      <w:r w:rsidR="00E34677">
        <w:rPr>
          <w:rFonts w:hint="eastAsia"/>
        </w:rPr>
        <w:t>算法不同的是，</w:t>
      </w:r>
      <w:r w:rsidR="00E34677">
        <w:rPr>
          <w:rFonts w:hint="eastAsia"/>
        </w:rPr>
        <w:t>D</w:t>
      </w:r>
      <w:r w:rsidR="00E34677">
        <w:t>SQL</w:t>
      </w:r>
      <w:r w:rsidR="00E34677">
        <w:rPr>
          <w:rFonts w:hint="eastAsia"/>
        </w:rPr>
        <w:t>、</w:t>
      </w:r>
      <w:r w:rsidR="00E34677">
        <w:rPr>
          <w:rFonts w:hint="eastAsia"/>
        </w:rPr>
        <w:t>M</w:t>
      </w:r>
      <w:r w:rsidR="00E34677">
        <w:t>LWDF</w:t>
      </w:r>
      <w:r w:rsidR="00E34677">
        <w:rPr>
          <w:rFonts w:hint="eastAsia"/>
        </w:rPr>
        <w:t>和</w:t>
      </w:r>
      <w:r w:rsidR="00E34677">
        <w:rPr>
          <w:rFonts w:hint="eastAsia"/>
        </w:rPr>
        <w:t>E</w:t>
      </w:r>
      <w:r w:rsidR="00E34677">
        <w:t>XP</w:t>
      </w:r>
      <w:r w:rsidR="00E34677">
        <w:rPr>
          <w:rFonts w:hint="eastAsia"/>
        </w:rPr>
        <w:t>算法会优先调度实时业务，所以</w:t>
      </w:r>
      <w:r w:rsidR="007B5543">
        <w:rPr>
          <w:rFonts w:hint="eastAsia"/>
        </w:rPr>
        <w:t>在实时业务吞吐量方面的</w:t>
      </w:r>
      <w:r w:rsidR="00E34677">
        <w:rPr>
          <w:rFonts w:hint="eastAsia"/>
        </w:rPr>
        <w:t>性能更加优越</w:t>
      </w:r>
      <w:r w:rsidR="00DD3BC9">
        <w:rPr>
          <w:rFonts w:hint="eastAsia"/>
        </w:rPr>
        <w:t>，不过这是以牺牲非实时业务的吞吐量为</w:t>
      </w:r>
      <w:r w:rsidR="00DD3BC9">
        <w:rPr>
          <w:rFonts w:hint="eastAsia"/>
        </w:rPr>
        <w:lastRenderedPageBreak/>
        <w:t>代价。</w:t>
      </w:r>
      <w:r w:rsidR="007B5543">
        <w:rPr>
          <w:rFonts w:hint="eastAsia"/>
        </w:rPr>
        <w:t>D</w:t>
      </w:r>
      <w:r w:rsidR="007B5543">
        <w:t>SQL</w:t>
      </w:r>
      <w:r w:rsidR="007B5543">
        <w:rPr>
          <w:rFonts w:hint="eastAsia"/>
        </w:rPr>
        <w:t>可以根据网络状态选择最为合适的调度策略，</w:t>
      </w:r>
      <w:r w:rsidR="00DD3BC9">
        <w:rPr>
          <w:rFonts w:hint="eastAsia"/>
        </w:rPr>
        <w:t>所以可以</w:t>
      </w:r>
      <w:r w:rsidR="007B5543">
        <w:rPr>
          <w:rFonts w:hint="eastAsia"/>
        </w:rPr>
        <w:t>提高带宽利用率，</w:t>
      </w:r>
      <w:r w:rsidR="00DD3BC9">
        <w:rPr>
          <w:rFonts w:hint="eastAsia"/>
        </w:rPr>
        <w:t>进一步提高系统吞吐量，</w:t>
      </w:r>
      <w:r w:rsidR="007B5543">
        <w:rPr>
          <w:rFonts w:hint="eastAsia"/>
        </w:rPr>
        <w:t>相比于</w:t>
      </w:r>
      <w:r w:rsidR="007B5543">
        <w:rPr>
          <w:rFonts w:hint="eastAsia"/>
        </w:rPr>
        <w:t>M</w:t>
      </w:r>
      <w:r w:rsidR="007B5543">
        <w:t>LWDF</w:t>
      </w:r>
      <w:r w:rsidR="007B5543">
        <w:rPr>
          <w:rFonts w:hint="eastAsia"/>
        </w:rPr>
        <w:t>和</w:t>
      </w:r>
      <w:r w:rsidR="007B5543">
        <w:rPr>
          <w:rFonts w:hint="eastAsia"/>
        </w:rPr>
        <w:t>E</w:t>
      </w:r>
      <w:r w:rsidR="007B5543">
        <w:t>XP</w:t>
      </w:r>
      <w:r w:rsidR="007B5543">
        <w:rPr>
          <w:rFonts w:hint="eastAsia"/>
        </w:rPr>
        <w:t>，当用户</w:t>
      </w:r>
      <w:r w:rsidR="0096576B">
        <w:rPr>
          <w:rFonts w:hint="eastAsia"/>
        </w:rPr>
        <w:t>数量</w:t>
      </w:r>
      <w:r w:rsidR="007B5543">
        <w:rPr>
          <w:rFonts w:hint="eastAsia"/>
        </w:rPr>
        <w:t>大于</w:t>
      </w:r>
      <w:r w:rsidR="007B5543">
        <w:rPr>
          <w:rFonts w:hint="eastAsia"/>
        </w:rPr>
        <w:t>30</w:t>
      </w:r>
      <w:r w:rsidR="007B5543">
        <w:rPr>
          <w:rFonts w:hint="eastAsia"/>
        </w:rPr>
        <w:t>时</w:t>
      </w:r>
      <w:r w:rsidR="007B5543">
        <w:rPr>
          <w:rFonts w:hint="eastAsia"/>
        </w:rPr>
        <w:t>D</w:t>
      </w:r>
      <w:r w:rsidR="007B5543">
        <w:t>SQL</w:t>
      </w:r>
      <w:r w:rsidR="007B5543">
        <w:rPr>
          <w:rFonts w:hint="eastAsia"/>
        </w:rPr>
        <w:t>可以将实时业务的吞吐量提高</w:t>
      </w:r>
      <w:r w:rsidR="007B5543">
        <w:rPr>
          <w:rFonts w:hint="eastAsia"/>
        </w:rPr>
        <w:t>28.6%</w:t>
      </w:r>
      <w:r w:rsidR="00DD3BC9">
        <w:rPr>
          <w:rFonts w:hint="eastAsia"/>
        </w:rPr>
        <w:t>，将系统吞吐量提高</w:t>
      </w:r>
      <w:r w:rsidR="00DD3BC9">
        <w:rPr>
          <w:rFonts w:hint="eastAsia"/>
        </w:rPr>
        <w:t>11.1%</w:t>
      </w:r>
      <w:r w:rsidR="007B5543">
        <w:rPr>
          <w:rFonts w:hint="eastAsia"/>
        </w:rPr>
        <w:t>。</w:t>
      </w:r>
    </w:p>
    <w:p w14:paraId="2B0712A9" w14:textId="77777777" w:rsidR="000723E5" w:rsidRDefault="000723E5" w:rsidP="00695001">
      <w:pPr>
        <w:ind w:firstLineChars="0" w:firstLine="0"/>
        <w:jc w:val="center"/>
      </w:pPr>
      <w:r>
        <w:rPr>
          <w:noProof/>
        </w:rPr>
        <w:drawing>
          <wp:inline distT="0" distB="0" distL="0" distR="0" wp14:anchorId="5C5BCA51" wp14:editId="486D6842">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63A82C" w14:textId="77777777" w:rsidR="000723E5" w:rsidRPr="000723E5" w:rsidRDefault="00695001" w:rsidP="000723E5">
      <w:pPr>
        <w:pStyle w:val="af7"/>
      </w:pPr>
      <w:r>
        <w:rPr>
          <w:rFonts w:hint="eastAsia"/>
        </w:rPr>
        <w:t>(</w:t>
      </w:r>
      <w:r>
        <w:t xml:space="preserve">a) </w:t>
      </w:r>
      <w:r w:rsidR="000723E5">
        <w:rPr>
          <w:rFonts w:hint="eastAsia"/>
        </w:rPr>
        <w:t>实时业务吞吐量与用户数量关系图</w:t>
      </w:r>
    </w:p>
    <w:p w14:paraId="0F378477" w14:textId="77777777" w:rsidR="005C4AC7" w:rsidRDefault="000723E5" w:rsidP="00695001">
      <w:pPr>
        <w:ind w:firstLineChars="0" w:firstLine="0"/>
        <w:jc w:val="center"/>
      </w:pPr>
      <w:r>
        <w:rPr>
          <w:noProof/>
        </w:rPr>
        <w:drawing>
          <wp:inline distT="0" distB="0" distL="0" distR="0" wp14:anchorId="284575DC" wp14:editId="0BC73026">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E192F5" w14:textId="77777777"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14:paraId="6BCFB703" w14:textId="77777777" w:rsidR="000723E5" w:rsidRDefault="00695001" w:rsidP="000C3871">
      <w:pPr>
        <w:pStyle w:val="af7"/>
      </w:pPr>
      <w:r>
        <w:rPr>
          <w:rFonts w:hint="eastAsia"/>
        </w:rPr>
        <w:t>图</w:t>
      </w:r>
      <w:r>
        <w:rPr>
          <w:rFonts w:hint="eastAsia"/>
        </w:rPr>
        <w:t>3-12</w:t>
      </w:r>
      <w:r>
        <w:t xml:space="preserve"> </w:t>
      </w:r>
      <w:r>
        <w:rPr>
          <w:rFonts w:hint="eastAsia"/>
        </w:rPr>
        <w:t>混合业务场景下吞吐量与用户数量关系图</w:t>
      </w:r>
    </w:p>
    <w:p w14:paraId="1AACF184" w14:textId="77777777" w:rsidR="009B6C5D" w:rsidRPr="00695001" w:rsidRDefault="009B6C5D" w:rsidP="009B6C5D">
      <w:pPr>
        <w:ind w:firstLineChars="0" w:firstLine="420"/>
      </w:pPr>
      <w:r>
        <w:rPr>
          <w:rFonts w:hint="eastAsia"/>
        </w:rPr>
        <w:t>图</w:t>
      </w:r>
      <w:r>
        <w:rPr>
          <w:rFonts w:hint="eastAsia"/>
        </w:rPr>
        <w:t>3-13</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14:paraId="77BA1F81" w14:textId="77777777" w:rsidR="000723E5" w:rsidRDefault="000723E5" w:rsidP="00EA4121">
      <w:pPr>
        <w:pStyle w:val="af7"/>
      </w:pPr>
      <w:r>
        <w:lastRenderedPageBreak/>
        <w:drawing>
          <wp:inline distT="0" distB="0" distL="0" distR="0" wp14:anchorId="738ED042" wp14:editId="48D8657E">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A578DCD" w14:textId="77777777"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14:paraId="4BE7C7B7" w14:textId="77777777" w:rsidR="000723E5" w:rsidRDefault="000723E5" w:rsidP="000C3871">
      <w:pPr>
        <w:pStyle w:val="af7"/>
      </w:pPr>
      <w:r>
        <w:drawing>
          <wp:inline distT="0" distB="0" distL="0" distR="0" wp14:anchorId="30BA73CF" wp14:editId="7BF9884A">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5E593F2" w14:textId="77777777" w:rsidR="000723E5" w:rsidRDefault="009B6C5D" w:rsidP="000C3871">
      <w:pPr>
        <w:pStyle w:val="af7"/>
      </w:pPr>
      <w:r>
        <w:rPr>
          <w:rFonts w:hint="eastAsia"/>
        </w:rPr>
        <w:t>(</w:t>
      </w:r>
      <w:r>
        <w:t xml:space="preserve">b) </w:t>
      </w:r>
      <w:r w:rsidR="000723E5">
        <w:rPr>
          <w:rFonts w:hint="eastAsia"/>
        </w:rPr>
        <w:t>非实时业务公平性与用户数量关系图</w:t>
      </w:r>
    </w:p>
    <w:p w14:paraId="236963F0" w14:textId="77777777" w:rsidR="009B6C5D" w:rsidRDefault="009B6C5D" w:rsidP="000C3871">
      <w:pPr>
        <w:pStyle w:val="af7"/>
      </w:pPr>
      <w:r>
        <w:rPr>
          <w:rFonts w:hint="eastAsia"/>
        </w:rPr>
        <w:t>图</w:t>
      </w:r>
      <w:r>
        <w:rPr>
          <w:rFonts w:hint="eastAsia"/>
        </w:rPr>
        <w:t>3-13</w:t>
      </w:r>
      <w:r>
        <w:t xml:space="preserve"> </w:t>
      </w:r>
      <w:r>
        <w:rPr>
          <w:rFonts w:hint="eastAsia"/>
        </w:rPr>
        <w:t>混合业务场景下公平性与用户数量关系图</w:t>
      </w:r>
    </w:p>
    <w:p w14:paraId="1D2BAA6F" w14:textId="232E5A6A"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w:t>
      </w:r>
      <w:r w:rsidR="0096576B">
        <w:rPr>
          <w:rFonts w:hint="eastAsia"/>
        </w:rPr>
        <w:t>，</w:t>
      </w:r>
      <w:r w:rsidR="0096576B">
        <w:rPr>
          <w:rFonts w:hint="eastAsia"/>
        </w:rPr>
        <w:t>D</w:t>
      </w:r>
      <w:r w:rsidR="0096576B">
        <w:t>SQL</w:t>
      </w:r>
      <w:r w:rsidR="00E51F70">
        <w:rPr>
          <w:rFonts w:hint="eastAsia"/>
        </w:rPr>
        <w:t>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吐量和丢包率等网络性能指标来对比调度算法，</w:t>
      </w:r>
      <w:r w:rsidR="009240E8">
        <w:rPr>
          <w:rFonts w:hint="eastAsia"/>
        </w:rPr>
        <w:t>所以在</w:t>
      </w:r>
      <w:r w:rsidR="007A4346">
        <w:rPr>
          <w:rFonts w:hint="eastAsia"/>
        </w:rPr>
        <w:t>评估</w:t>
      </w:r>
      <w:proofErr w:type="spellStart"/>
      <w:r w:rsidR="009240E8">
        <w:rPr>
          <w:rFonts w:hint="eastAsia"/>
        </w:rPr>
        <w:t>D</w:t>
      </w:r>
      <w:r w:rsidR="009240E8">
        <w:t>SQL</w:t>
      </w:r>
      <w:proofErr w:type="spellEnd"/>
      <w:r w:rsidR="009240E8">
        <w:rPr>
          <w:rFonts w:hint="eastAsia"/>
        </w:rPr>
        <w:t>算法性能时也存在一定的片面性。</w:t>
      </w:r>
    </w:p>
    <w:p w14:paraId="2F36194D" w14:textId="55B18CCA"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w:t>
      </w:r>
      <w:proofErr w:type="gramStart"/>
      <w:r w:rsidR="00F247B4">
        <w:rPr>
          <w:rFonts w:hint="eastAsia"/>
        </w:rPr>
        <w:t>跨层信息</w:t>
      </w:r>
      <w:proofErr w:type="gramEnd"/>
      <w:r w:rsidR="00F247B4">
        <w:rPr>
          <w:rFonts w:hint="eastAsia"/>
        </w:rPr>
        <w:t>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w:t>
      </w:r>
      <w:r w:rsidR="007905F7">
        <w:rPr>
          <w:rFonts w:hint="eastAsia"/>
        </w:rPr>
        <w:lastRenderedPageBreak/>
        <w:t>客户端缓存长度等</w:t>
      </w:r>
      <w:proofErr w:type="spellStart"/>
      <w:r w:rsidR="007A4346">
        <w:rPr>
          <w:rFonts w:hint="eastAsia"/>
        </w:rPr>
        <w:t>Qo</w:t>
      </w:r>
      <w:r w:rsidR="007A4346">
        <w:t>E</w:t>
      </w:r>
      <w:proofErr w:type="spellEnd"/>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14:paraId="4975628F" w14:textId="77777777" w:rsidR="005C4AC7" w:rsidRPr="005A7CF3" w:rsidRDefault="005C4AC7" w:rsidP="005A7CF3">
      <w:pPr>
        <w:pStyle w:val="a4"/>
        <w:spacing w:before="326" w:after="326"/>
      </w:pPr>
      <w:bookmarkStart w:id="45" w:name="_Toc37180374"/>
      <w:r w:rsidRPr="005A7CF3">
        <w:rPr>
          <w:rFonts w:hint="eastAsia"/>
        </w:rPr>
        <w:t xml:space="preserve">3.4 </w:t>
      </w:r>
      <w:r w:rsidR="00AA7FE8">
        <w:t xml:space="preserve"> </w:t>
      </w:r>
      <w:r w:rsidRPr="005A7CF3">
        <w:rPr>
          <w:rFonts w:hint="eastAsia"/>
        </w:rPr>
        <w:t>本章小结</w:t>
      </w:r>
      <w:bookmarkEnd w:id="45"/>
    </w:p>
    <w:p w14:paraId="3752DBA5" w14:textId="77777777"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14:paraId="00C11EAA" w14:textId="77777777"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14:paraId="0BC20B72" w14:textId="77777777" w:rsidR="000C7C83" w:rsidRDefault="000C7C83">
      <w:pPr>
        <w:widowControl/>
        <w:spacing w:line="240" w:lineRule="auto"/>
        <w:ind w:firstLineChars="0" w:firstLine="0"/>
        <w:jc w:val="left"/>
      </w:pPr>
      <w:r>
        <w:br w:type="page"/>
      </w:r>
    </w:p>
    <w:p w14:paraId="2E3DC3EC" w14:textId="77777777" w:rsidR="005C4AC7" w:rsidRPr="000C7C83" w:rsidRDefault="005C4AC7" w:rsidP="000C7C83">
      <w:pPr>
        <w:ind w:firstLine="480"/>
      </w:pPr>
    </w:p>
    <w:p w14:paraId="1291F9DC" w14:textId="77777777" w:rsidR="0069144A" w:rsidRPr="007D0837" w:rsidRDefault="0069144A" w:rsidP="0026268A">
      <w:pPr>
        <w:pStyle w:val="1"/>
        <w:spacing w:after="652"/>
        <w:ind w:firstLineChars="0" w:firstLine="0"/>
      </w:pPr>
      <w:bookmarkStart w:id="46" w:name="_Toc37180375"/>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6"/>
    </w:p>
    <w:p w14:paraId="052B22D6" w14:textId="77777777" w:rsidR="0069144A" w:rsidRDefault="0069144A" w:rsidP="00094558">
      <w:pPr>
        <w:pStyle w:val="a4"/>
        <w:spacing w:before="326" w:after="326"/>
      </w:pPr>
      <w:bookmarkStart w:id="47" w:name="_Toc37180376"/>
      <w:r>
        <w:rPr>
          <w:rFonts w:hint="eastAsia"/>
        </w:rPr>
        <w:t>4.1</w:t>
      </w:r>
      <w:r>
        <w:t xml:space="preserve"> </w:t>
      </w:r>
      <w:r w:rsidR="00094558">
        <w:t xml:space="preserve"> </w:t>
      </w:r>
      <w:r>
        <w:rPr>
          <w:rFonts w:hint="eastAsia"/>
        </w:rPr>
        <w:t>工作总结</w:t>
      </w:r>
      <w:bookmarkEnd w:id="47"/>
    </w:p>
    <w:p w14:paraId="62E42686" w14:textId="77777777"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14:paraId="65A6BC68" w14:textId="77777777"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14:paraId="4896BC25" w14:textId="77777777"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14:paraId="59BCB387" w14:textId="77777777" w:rsidR="004D5323" w:rsidRDefault="004D5323" w:rsidP="00B62FC9">
      <w:pPr>
        <w:ind w:firstLine="480"/>
      </w:pPr>
    </w:p>
    <w:p w14:paraId="374024F3" w14:textId="77777777" w:rsidR="004D5323" w:rsidRDefault="004D5323" w:rsidP="00B62FC9">
      <w:pPr>
        <w:ind w:firstLine="480"/>
      </w:pPr>
    </w:p>
    <w:p w14:paraId="32D64F20" w14:textId="77777777" w:rsidR="0069144A" w:rsidRDefault="0069144A" w:rsidP="00094558">
      <w:pPr>
        <w:pStyle w:val="a4"/>
        <w:spacing w:before="326" w:after="326"/>
      </w:pPr>
      <w:bookmarkStart w:id="48" w:name="_Toc37180377"/>
      <w:r>
        <w:rPr>
          <w:rFonts w:hint="eastAsia"/>
        </w:rPr>
        <w:lastRenderedPageBreak/>
        <w:t>4.2</w:t>
      </w:r>
      <w:r>
        <w:t xml:space="preserve"> </w:t>
      </w:r>
      <w:r w:rsidR="00094558">
        <w:t xml:space="preserve"> </w:t>
      </w:r>
      <w:r>
        <w:rPr>
          <w:rFonts w:hint="eastAsia"/>
        </w:rPr>
        <w:t>未来展望</w:t>
      </w:r>
      <w:bookmarkEnd w:id="48"/>
    </w:p>
    <w:p w14:paraId="62A65816" w14:textId="35E6B690" w:rsidR="0069144A" w:rsidRDefault="0069144A" w:rsidP="00B62FC9">
      <w:pPr>
        <w:ind w:firstLine="480"/>
      </w:pPr>
      <w:r>
        <w:rPr>
          <w:rFonts w:hint="eastAsia"/>
        </w:rPr>
        <w:t>全景视频传输优化是一个庞大的研究领域，</w:t>
      </w:r>
      <w:r w:rsidR="0096576B">
        <w:rPr>
          <w:rFonts w:hint="eastAsia"/>
        </w:rPr>
        <w:t>涉及</w:t>
      </w:r>
      <w:r>
        <w:rPr>
          <w:rFonts w:hint="eastAsia"/>
        </w:rPr>
        <w:t>到计算机视觉、数据挖掘、无线网络传输优化等多个研究学科，本文只在现有研究基础上做了部分改进，仍有一些问题需要未来做进一步深入研究：</w:t>
      </w:r>
    </w:p>
    <w:p w14:paraId="228E3F8D" w14:textId="77777777"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14:paraId="4628CBDB" w14:textId="77777777"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14:paraId="26215CEA" w14:textId="77777777"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14:paraId="68F63401" w14:textId="77777777" w:rsidR="004A44A7" w:rsidRPr="007D0837" w:rsidRDefault="004A44A7" w:rsidP="004D5323">
      <w:pPr>
        <w:pStyle w:val="1"/>
        <w:spacing w:after="652"/>
        <w:ind w:firstLineChars="0" w:firstLine="0"/>
      </w:pPr>
      <w:bookmarkStart w:id="49" w:name="_Toc37180378"/>
      <w:r w:rsidRPr="007D0837">
        <w:rPr>
          <w:rFonts w:hint="eastAsia"/>
        </w:rPr>
        <w:lastRenderedPageBreak/>
        <w:t>参考文献</w:t>
      </w:r>
      <w:bookmarkEnd w:id="49"/>
    </w:p>
    <w:p w14:paraId="4835F0A4" w14:textId="77777777"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14:paraId="585D9B18" w14:textId="77777777" w:rsidR="005C0D2E" w:rsidRPr="00FA588B" w:rsidRDefault="005C0D2E" w:rsidP="00FA588B">
      <w:pPr>
        <w:pStyle w:val="a"/>
        <w:jc w:val="both"/>
      </w:pPr>
      <w:r w:rsidRPr="00FA588B">
        <w:t>http://www.gov.cn/xinwen/2019-06/20/content_5401891.htm</w:t>
      </w:r>
    </w:p>
    <w:p w14:paraId="1A13C78E" w14:textId="79CB3940" w:rsidR="005C0D2E" w:rsidRPr="00FA588B" w:rsidRDefault="005C0D2E" w:rsidP="00FA588B">
      <w:pPr>
        <w:pStyle w:val="a"/>
        <w:jc w:val="both"/>
      </w:pPr>
      <w:r w:rsidRPr="00FA588B">
        <w:t>Jerald J.</w:t>
      </w:r>
      <w:r w:rsidR="00FA588B">
        <w:t xml:space="preserve"> </w:t>
      </w:r>
      <w:r w:rsidRPr="00FA588B">
        <w:t>Scene</w:t>
      </w:r>
      <w:r w:rsidR="002122B7">
        <w:t xml:space="preserve"> M</w:t>
      </w:r>
      <w:r w:rsidRPr="00FA588B">
        <w:t>otio</w:t>
      </w:r>
      <w:r w:rsidR="002122B7">
        <w:t xml:space="preserve">n </w:t>
      </w:r>
      <w:r w:rsidRPr="00FA588B">
        <w:t xml:space="preserve">and </w:t>
      </w:r>
      <w:r w:rsidR="002122B7">
        <w:t>L</w:t>
      </w:r>
      <w:r w:rsidRPr="00FA588B">
        <w:t>atency</w:t>
      </w:r>
      <w:r w:rsidR="002122B7">
        <w:t xml:space="preserve"> P</w:t>
      </w:r>
      <w:r w:rsidRPr="00FA588B">
        <w:t xml:space="preserve">erception </w:t>
      </w:r>
      <w:r w:rsidR="002122B7">
        <w:t>T</w:t>
      </w:r>
      <w:r w:rsidRPr="00FA588B">
        <w:t xml:space="preserve">hresholds for </w:t>
      </w:r>
      <w:r w:rsidR="002122B7">
        <w:t>H</w:t>
      </w:r>
      <w:r w:rsidRPr="00FA588B">
        <w:t>ead</w:t>
      </w:r>
      <w:r w:rsidR="002122B7">
        <w:t xml:space="preserve"> M</w:t>
      </w:r>
      <w:r w:rsidRPr="00FA588B">
        <w:t>ounted</w:t>
      </w:r>
      <w:r w:rsidR="00155065" w:rsidRPr="00FA588B">
        <w:t xml:space="preserve"> </w:t>
      </w:r>
      <w:r w:rsidR="002122B7">
        <w:t>D</w:t>
      </w:r>
      <w:r w:rsidRPr="00FA588B">
        <w:t>isplays [D]. North Carolina: The University of North Carolina at Chapel Hill, 2009.</w:t>
      </w:r>
    </w:p>
    <w:p w14:paraId="03DB5247" w14:textId="77777777"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14:paraId="0FF03068" w14:textId="3F9F57C2" w:rsidR="005C0D2E" w:rsidRDefault="005C0D2E" w:rsidP="00FA588B">
      <w:pPr>
        <w:pStyle w:val="a"/>
        <w:jc w:val="both"/>
      </w:pPr>
      <w:r w:rsidRPr="00FA588B">
        <w:t xml:space="preserve">L. </w:t>
      </w:r>
      <w:proofErr w:type="spellStart"/>
      <w:r w:rsidRPr="00FA588B">
        <w:t>Xie</w:t>
      </w:r>
      <w:proofErr w:type="spellEnd"/>
      <w:r w:rsidRPr="00FA588B">
        <w:t>, Z. Xu, Y. Ban, X. Zhang</w:t>
      </w:r>
      <w:r w:rsidR="00FA588B">
        <w:t xml:space="preserve">. </w:t>
      </w:r>
      <w:r w:rsidRPr="00FA588B">
        <w:t>360</w:t>
      </w:r>
      <w:r w:rsidR="002122B7">
        <w:t xml:space="preserve"> P</w:t>
      </w:r>
      <w:r w:rsidRPr="00FA588B">
        <w:t>rob</w:t>
      </w:r>
      <w:r w:rsidR="002122B7">
        <w:t>-</w:t>
      </w:r>
      <w:r w:rsidRPr="00FA588B">
        <w:t xml:space="preserve">dash: Improving </w:t>
      </w:r>
      <w:proofErr w:type="spellStart"/>
      <w:r w:rsidR="002122B7">
        <w:t>Q</w:t>
      </w:r>
      <w:r w:rsidRPr="00FA588B">
        <w:t>o</w:t>
      </w:r>
      <w:r w:rsidR="002122B7">
        <w:t>E</w:t>
      </w:r>
      <w:proofErr w:type="spellEnd"/>
      <w:r w:rsidRPr="00FA588B">
        <w:t xml:space="preserve"> of 360 </w:t>
      </w:r>
      <w:r w:rsidR="002122B7">
        <w:t>v</w:t>
      </w:r>
      <w:r w:rsidRPr="00FA588B">
        <w:t xml:space="preserve">ideo </w:t>
      </w:r>
      <w:r w:rsidR="002122B7">
        <w:t>s</w:t>
      </w:r>
      <w:r w:rsidRPr="00FA588B">
        <w:t xml:space="preserve">treaming </w:t>
      </w:r>
      <w:r w:rsidR="002122B7">
        <w:t>u</w:t>
      </w:r>
      <w:r w:rsidRPr="00FA588B">
        <w:t xml:space="preserve">sing </w:t>
      </w:r>
      <w:proofErr w:type="gramStart"/>
      <w:r w:rsidR="002122B7">
        <w:t>t</w:t>
      </w:r>
      <w:r w:rsidRPr="00FA588B">
        <w:t xml:space="preserve">ile </w:t>
      </w:r>
      <w:r w:rsidR="002122B7">
        <w:t>b</w:t>
      </w:r>
      <w:r w:rsidRPr="00FA588B">
        <w:t>ased</w:t>
      </w:r>
      <w:proofErr w:type="gramEnd"/>
      <w:r w:rsidRPr="00FA588B">
        <w:t xml:space="preserve"> </w:t>
      </w:r>
      <w:r w:rsidR="002122B7">
        <w:t>h</w:t>
      </w:r>
      <w:r w:rsidRPr="00FA588B">
        <w:t xml:space="preserve">ttp </w:t>
      </w:r>
      <w:r w:rsidR="002122B7">
        <w:t>a</w:t>
      </w:r>
      <w:r w:rsidRPr="00FA588B">
        <w:t>daptive streaming</w:t>
      </w:r>
      <w:r w:rsidR="00FA588B">
        <w:t xml:space="preserve">[C]. </w:t>
      </w:r>
      <w:r w:rsidRPr="00FA588B">
        <w:t>ACM Multimedia, 2017</w:t>
      </w:r>
      <w:r w:rsidR="00AE1507">
        <w:t>.</w:t>
      </w:r>
    </w:p>
    <w:p w14:paraId="0C7DCB9E" w14:textId="77777777" w:rsidR="009F5FE6" w:rsidRPr="00FA588B" w:rsidRDefault="009F5FE6" w:rsidP="00FA588B">
      <w:pPr>
        <w:pStyle w:val="a"/>
        <w:jc w:val="both"/>
      </w:pPr>
      <w:proofErr w:type="spellStart"/>
      <w:r w:rsidRPr="009F5FE6">
        <w:t>Chenge</w:t>
      </w:r>
      <w:proofErr w:type="spellEnd"/>
      <w:r w:rsidRPr="009F5FE6">
        <w:t xml:space="preserv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New York University Tandon School of Engineering,</w:t>
      </w:r>
      <w:r w:rsidR="00004DF3">
        <w:t xml:space="preserve"> </w:t>
      </w:r>
      <w:r w:rsidR="00004DF3" w:rsidRPr="00004DF3">
        <w:t>2019.</w:t>
      </w:r>
    </w:p>
    <w:p w14:paraId="50F92AF6" w14:textId="77777777" w:rsidR="005C0D2E" w:rsidRDefault="005C0D2E" w:rsidP="00FA588B">
      <w:pPr>
        <w:pStyle w:val="a"/>
        <w:jc w:val="both"/>
      </w:pPr>
      <w:r w:rsidRPr="00FA588B">
        <w:t xml:space="preserve">Feng Qian, </w:t>
      </w:r>
      <w:proofErr w:type="spellStart"/>
      <w:r w:rsidRPr="00FA588B">
        <w:t>Lusheng</w:t>
      </w:r>
      <w:proofErr w:type="spellEnd"/>
      <w:r w:rsidRPr="00FA588B">
        <w:t xml:space="preserve"> Ji, Bo Han, et al. Optimizing 360 video delivery over cellular networks[C]</w:t>
      </w:r>
      <w:r w:rsidR="00AE1507">
        <w:t>.</w:t>
      </w:r>
      <w:r w:rsidRPr="00FA588B">
        <w:t xml:space="preserve"> the 5th Workshop</w:t>
      </w:r>
      <w:r w:rsidR="003A23CF">
        <w:t xml:space="preserve">, </w:t>
      </w:r>
      <w:r w:rsidRPr="00FA588B">
        <w:t>ACM, 2016.</w:t>
      </w:r>
    </w:p>
    <w:p w14:paraId="01F212E9" w14:textId="77777777" w:rsidR="00004DF3" w:rsidRPr="00FA588B" w:rsidRDefault="00004DF3" w:rsidP="00004DF3">
      <w:pPr>
        <w:pStyle w:val="a"/>
        <w:jc w:val="both"/>
      </w:pPr>
      <w:proofErr w:type="spellStart"/>
      <w:r w:rsidRPr="00FA588B">
        <w:t>Yanan</w:t>
      </w:r>
      <w:proofErr w:type="spellEnd"/>
      <w:r w:rsidRPr="00FA588B">
        <w:t xml:space="preserve"> Bao, </w:t>
      </w:r>
      <w:proofErr w:type="spellStart"/>
      <w:r w:rsidRPr="00FA588B">
        <w:t>Huasen</w:t>
      </w:r>
      <w:proofErr w:type="spellEnd"/>
      <w:r w:rsidRPr="00FA588B">
        <w:t xml:space="preserve"> Wu, </w:t>
      </w:r>
      <w:proofErr w:type="spellStart"/>
      <w:r w:rsidRPr="00FA588B">
        <w:t>Tianxiao</w:t>
      </w:r>
      <w:proofErr w:type="spellEnd"/>
      <w:r w:rsidRPr="00FA588B">
        <w:t xml:space="preserve">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14:paraId="3ECC2B91" w14:textId="77777777" w:rsidR="005C0D2E" w:rsidRPr="00FA588B" w:rsidRDefault="005C0D2E" w:rsidP="00FA588B">
      <w:pPr>
        <w:pStyle w:val="a"/>
        <w:jc w:val="both"/>
      </w:pPr>
      <w:r w:rsidRPr="00FA588B">
        <w:t>Ban Y</w:t>
      </w:r>
      <w:r w:rsidR="00AE1507">
        <w:t>,</w:t>
      </w:r>
      <w:r w:rsidRPr="00FA588B">
        <w:t xml:space="preserve"> </w:t>
      </w:r>
      <w:proofErr w:type="spellStart"/>
      <w:r w:rsidRPr="00FA588B">
        <w:t>Xie</w:t>
      </w:r>
      <w:proofErr w:type="spellEnd"/>
      <w:r w:rsidRPr="00FA588B">
        <w:t xml:space="preserv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14:paraId="39B038FD" w14:textId="77777777" w:rsidR="005C0D2E" w:rsidRPr="00FA588B" w:rsidRDefault="005C0D2E" w:rsidP="00FA588B">
      <w:pPr>
        <w:pStyle w:val="a"/>
        <w:jc w:val="both"/>
      </w:pPr>
      <w:proofErr w:type="spellStart"/>
      <w:r w:rsidRPr="00FA588B">
        <w:t>Petrangeli</w:t>
      </w:r>
      <w:proofErr w:type="spellEnd"/>
      <w:r w:rsidRPr="00FA588B">
        <w:t>,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14:paraId="38870E30" w14:textId="77777777" w:rsidR="005C0D2E" w:rsidRPr="00FA588B" w:rsidRDefault="005C0D2E" w:rsidP="00FA588B">
      <w:pPr>
        <w:pStyle w:val="a"/>
        <w:jc w:val="both"/>
      </w:pPr>
      <w:proofErr w:type="spellStart"/>
      <w:r w:rsidRPr="00FA588B">
        <w:t>Xie</w:t>
      </w:r>
      <w:proofErr w:type="spellEnd"/>
      <w:r w:rsidRPr="00FA588B">
        <w:t>, Lan</w:t>
      </w:r>
      <w:r w:rsidR="003A23CF">
        <w:t>,</w:t>
      </w:r>
      <w:r w:rsidRPr="00FA588B">
        <w:t xml:space="preserve"> Zhang, </w:t>
      </w:r>
      <w:proofErr w:type="spellStart"/>
      <w:r w:rsidRPr="00FA588B">
        <w:t>Xinggong</w:t>
      </w:r>
      <w:proofErr w:type="spellEnd"/>
      <w:r w:rsidR="004517BC">
        <w:t>, et al</w:t>
      </w:r>
      <w:r w:rsidRPr="00FA588B">
        <w:t xml:space="preserve">. CLS: A Cross-user Learning based System for Improving </w:t>
      </w:r>
      <w:proofErr w:type="spellStart"/>
      <w:r w:rsidRPr="00FA588B">
        <w:t>QoE</w:t>
      </w:r>
      <w:proofErr w:type="spellEnd"/>
      <w:r w:rsidRPr="00FA588B">
        <w:t xml:space="preserve"> in 360-degree Video Adaptive Streaming</w:t>
      </w:r>
      <w:r w:rsidR="004517BC">
        <w:t>[C]</w:t>
      </w:r>
      <w:r w:rsidRPr="00FA588B">
        <w:t>.</w:t>
      </w:r>
      <w:r w:rsidR="003A23CF" w:rsidRPr="003A23CF">
        <w:t xml:space="preserve"> the </w:t>
      </w:r>
      <w:r w:rsidR="003A23CF">
        <w:t>9</w:t>
      </w:r>
      <w:r w:rsidR="003A23CF" w:rsidRPr="003A23CF">
        <w:t>th ACM on Multimedia Systems Conference (</w:t>
      </w:r>
      <w:proofErr w:type="spellStart"/>
      <w:r w:rsidR="003A23CF" w:rsidRPr="003A23CF">
        <w:t>MMSys</w:t>
      </w:r>
      <w:proofErr w:type="spellEnd"/>
      <w:r w:rsidR="003A23CF" w:rsidRPr="003A23CF">
        <w:t xml:space="preserve">), </w:t>
      </w:r>
      <w:r w:rsidR="00AE1507">
        <w:t>2018</w:t>
      </w:r>
      <w:r w:rsidR="00AE1507">
        <w:rPr>
          <w:rFonts w:hint="eastAsia"/>
        </w:rPr>
        <w:t>.</w:t>
      </w:r>
    </w:p>
    <w:p w14:paraId="30381DD5" w14:textId="77777777" w:rsidR="005C0D2E" w:rsidRPr="00FA588B" w:rsidRDefault="005C0D2E" w:rsidP="00FA588B">
      <w:pPr>
        <w:pStyle w:val="a"/>
        <w:jc w:val="both"/>
      </w:pPr>
      <w:r w:rsidRPr="00FA588B">
        <w:t xml:space="preserve">M. </w:t>
      </w:r>
      <w:proofErr w:type="spellStart"/>
      <w:r w:rsidRPr="00FA588B">
        <w:t>Cornia</w:t>
      </w:r>
      <w:proofErr w:type="spellEnd"/>
      <w:r w:rsidRPr="00FA588B">
        <w:t xml:space="preserve">, L. </w:t>
      </w:r>
      <w:proofErr w:type="spellStart"/>
      <w:r w:rsidRPr="00FA588B">
        <w:t>Baraldi</w:t>
      </w:r>
      <w:proofErr w:type="spellEnd"/>
      <w:r w:rsidRPr="00FA588B">
        <w:t xml:space="preserve">, G. Serra, </w:t>
      </w:r>
      <w:r w:rsidR="004517BC">
        <w:t>et al</w:t>
      </w:r>
      <w:r w:rsidRPr="00FA588B">
        <w:t>. A deep multi-level network for saliency prediction</w:t>
      </w:r>
      <w:r w:rsidR="004517BC">
        <w:t>[C]</w:t>
      </w:r>
      <w:r w:rsidRPr="00FA588B">
        <w:t>. In Pattern Recognition (ICPR), 2016 23rd International Conference on, pages 3488–3493. IEEE, 2016.</w:t>
      </w:r>
    </w:p>
    <w:p w14:paraId="73DD3869" w14:textId="40491A4F" w:rsidR="005C0D2E" w:rsidRPr="00FA588B" w:rsidRDefault="004517BC" w:rsidP="00FA588B">
      <w:pPr>
        <w:pStyle w:val="a"/>
        <w:jc w:val="both"/>
      </w:pPr>
      <w:proofErr w:type="spellStart"/>
      <w:r w:rsidRPr="004517BC">
        <w:t>Jetley</w:t>
      </w:r>
      <w:proofErr w:type="spellEnd"/>
      <w:r w:rsidRPr="004517BC">
        <w:t xml:space="preserve"> S, Murray N. End-to-End Saliency Mapping via Probability Distribution Prediction[J]. 2018.</w:t>
      </w:r>
    </w:p>
    <w:p w14:paraId="08CA11A7" w14:textId="608A8780" w:rsidR="005C0D2E" w:rsidRPr="00FA588B" w:rsidRDefault="005C0D2E" w:rsidP="00FA588B">
      <w:pPr>
        <w:pStyle w:val="a"/>
        <w:jc w:val="both"/>
      </w:pPr>
      <w:r w:rsidRPr="00FA588B">
        <w:lastRenderedPageBreak/>
        <w:t xml:space="preserve">J. Pan, E. </w:t>
      </w:r>
      <w:proofErr w:type="spellStart"/>
      <w:r w:rsidRPr="00FA588B">
        <w:t>Sayrol</w:t>
      </w:r>
      <w:proofErr w:type="spellEnd"/>
      <w:r w:rsidRPr="00FA588B">
        <w:t>, X. Giro</w:t>
      </w:r>
      <w:r w:rsidR="002122B7">
        <w:t>,</w:t>
      </w:r>
      <w:r w:rsidRPr="00FA588B">
        <w:t xml:space="preserve"> </w:t>
      </w:r>
      <w:r w:rsidR="004E3EA1">
        <w:t>et al</w:t>
      </w:r>
      <w:r w:rsidRPr="00FA588B">
        <w:t>. Shallow and deep convolutional networks for saliency prediction</w:t>
      </w:r>
      <w:r w:rsidR="004E3EA1">
        <w:t>[C]</w:t>
      </w:r>
      <w:r w:rsidRPr="00FA588B">
        <w:t>. In Proceedings of the IEEE Conference on Computer Vision and Pattern Recognition</w:t>
      </w:r>
      <w:r w:rsidR="002122B7">
        <w:t xml:space="preserve"> </w:t>
      </w:r>
      <w:r w:rsidR="004E3EA1">
        <w:t>(CVPR)</w:t>
      </w:r>
      <w:r w:rsidRPr="00FA588B">
        <w:t>, 2016.</w:t>
      </w:r>
    </w:p>
    <w:p w14:paraId="4B13F0BC" w14:textId="77777777" w:rsidR="005C0D2E" w:rsidRPr="00FA588B" w:rsidRDefault="005C0D2E" w:rsidP="00FA588B">
      <w:pPr>
        <w:pStyle w:val="a"/>
        <w:jc w:val="both"/>
      </w:pPr>
      <w:r w:rsidRPr="00FA588B">
        <w:t>J. Pan, C. Canton, K. McGuinness,</w:t>
      </w:r>
      <w:r w:rsidR="004E3EA1">
        <w:t xml:space="preserve"> et al</w:t>
      </w:r>
      <w:r w:rsidRPr="00FA588B">
        <w:t xml:space="preserve">. </w:t>
      </w:r>
      <w:proofErr w:type="spellStart"/>
      <w:r w:rsidRPr="00FA588B">
        <w:t>Sal</w:t>
      </w:r>
      <w:r w:rsidR="00004DF3">
        <w:t>GAN</w:t>
      </w:r>
      <w:proofErr w:type="spellEnd"/>
      <w:r w:rsidRPr="00FA588B">
        <w:t xml:space="preserve">: Visual saliency prediction with generative adversarial networks. </w:t>
      </w:r>
      <w:proofErr w:type="spellStart"/>
      <w:r w:rsidRPr="00FA588B">
        <w:t>arXiv</w:t>
      </w:r>
      <w:proofErr w:type="spellEnd"/>
      <w:r w:rsidRPr="00FA588B">
        <w:t xml:space="preserve"> preprint arXiv:1701.01081, 2017.</w:t>
      </w:r>
    </w:p>
    <w:p w14:paraId="5707378F" w14:textId="77777777"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14:paraId="4AEB4BEE" w14:textId="77777777" w:rsidR="005C0D2E" w:rsidRPr="00FA588B" w:rsidRDefault="005C0D2E" w:rsidP="00FA588B">
      <w:pPr>
        <w:pStyle w:val="a"/>
        <w:jc w:val="both"/>
      </w:pPr>
      <w:proofErr w:type="spellStart"/>
      <w:r w:rsidRPr="00FA588B">
        <w:t>Lebreton</w:t>
      </w:r>
      <w:proofErr w:type="spellEnd"/>
      <w:r w:rsidRPr="00FA588B">
        <w:t xml:space="preserve"> P, </w:t>
      </w:r>
      <w:proofErr w:type="spellStart"/>
      <w:r w:rsidRPr="00FA588B">
        <w:t>Raake</w:t>
      </w:r>
      <w:proofErr w:type="spellEnd"/>
      <w:r w:rsidRPr="00FA588B">
        <w:t xml:space="preserve"> A. GBVS360, BMS360, </w:t>
      </w:r>
      <w:proofErr w:type="spellStart"/>
      <w:r w:rsidRPr="00FA588B">
        <w:t>ProSal</w:t>
      </w:r>
      <w:proofErr w:type="spellEnd"/>
      <w:r w:rsidRPr="00FA588B">
        <w:t>: Extending existing saliency prediction models from 2D to omnidirectional images[J]. Signal Processing Image Communication,2018,69:69-78</w:t>
      </w:r>
    </w:p>
    <w:p w14:paraId="3FCCC147" w14:textId="77777777"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14:paraId="2D1F9623" w14:textId="77777777"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14:paraId="2FCF9249" w14:textId="77777777" w:rsidR="002467F5" w:rsidRDefault="002467F5" w:rsidP="00FA588B">
      <w:pPr>
        <w:pStyle w:val="a"/>
        <w:jc w:val="both"/>
      </w:pPr>
      <w:r w:rsidRPr="002467F5">
        <w:t>Mai X,</w:t>
      </w:r>
      <w:r>
        <w:t xml:space="preserve"> </w:t>
      </w:r>
      <w:proofErr w:type="spellStart"/>
      <w:r w:rsidRPr="002467F5">
        <w:t>Yuhang</w:t>
      </w:r>
      <w:proofErr w:type="spellEnd"/>
      <w:r w:rsidRPr="002467F5">
        <w:t xml:space="preserve"> S, </w:t>
      </w:r>
      <w:proofErr w:type="spellStart"/>
      <w:r w:rsidRPr="002467F5">
        <w:t>Jianyi</w:t>
      </w:r>
      <w:proofErr w:type="spellEnd"/>
      <w:r w:rsidRPr="002467F5">
        <w:t xml:space="preserve"> W, et al. Predicting Head Movement in Panoramic Video: A Deep Reinforcement Learning Approach[J]. IEEE Transactions on Pattern Analysis &amp; Machine Intelligence, 2018:1-1.</w:t>
      </w:r>
    </w:p>
    <w:p w14:paraId="492BBEA1" w14:textId="77777777"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14:paraId="2E3D049A" w14:textId="77777777"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14:paraId="75E640D0" w14:textId="77777777"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14:paraId="1D516699" w14:textId="77777777" w:rsidR="005C0D2E" w:rsidRDefault="005C0D2E" w:rsidP="00FA588B">
      <w:pPr>
        <w:pStyle w:val="a"/>
        <w:jc w:val="both"/>
      </w:pPr>
      <w:r w:rsidRPr="00FA588B">
        <w:t xml:space="preserve">Cui </w:t>
      </w:r>
      <w:proofErr w:type="spellStart"/>
      <w:r w:rsidRPr="00FA588B">
        <w:t>Chunfeng</w:t>
      </w:r>
      <w:proofErr w:type="spellEnd"/>
      <w:r w:rsidRPr="00FA588B">
        <w:t>, Du Lei, Zhang Ping. A CDMA based scheduling algorithm with IP QoS guarantee[C]</w:t>
      </w:r>
      <w:r w:rsidR="002467F5">
        <w:rPr>
          <w:rFonts w:hint="eastAsia"/>
        </w:rPr>
        <w:t>.</w:t>
      </w:r>
      <w:r w:rsidR="002467F5">
        <w:t xml:space="preserve"> </w:t>
      </w:r>
      <w:r w:rsidRPr="00FA588B">
        <w:t xml:space="preserve">Vehicular Technology Conference, 2003. </w:t>
      </w:r>
    </w:p>
    <w:p w14:paraId="56D9B8F2" w14:textId="77777777" w:rsidR="00E10508" w:rsidRPr="00FA588B" w:rsidRDefault="00E10508" w:rsidP="00FA588B">
      <w:pPr>
        <w:pStyle w:val="a"/>
        <w:jc w:val="both"/>
      </w:pPr>
      <w:proofErr w:type="spellStart"/>
      <w:r w:rsidRPr="00E10508">
        <w:t>Jin-Ghoo</w:t>
      </w:r>
      <w:proofErr w:type="spellEnd"/>
      <w:r w:rsidRPr="00E10508">
        <w:t xml:space="preserve"> Choi, </w:t>
      </w:r>
      <w:proofErr w:type="spellStart"/>
      <w:r w:rsidRPr="00E10508">
        <w:t>Saewoong</w:t>
      </w:r>
      <w:proofErr w:type="spellEnd"/>
      <w:r w:rsidRPr="00E10508">
        <w:t xml:space="preserve"> </w:t>
      </w:r>
      <w:proofErr w:type="spellStart"/>
      <w:r w:rsidRPr="00E10508">
        <w:t>Bahk</w:t>
      </w:r>
      <w:proofErr w:type="spellEnd"/>
      <w:r w:rsidRPr="00E10508">
        <w:t>. Cell-Throughput Analysis of the Proportional Fair Scheduler in the Single-Cell Environment[J]. IEEE Transactions on Vehicular Technology, 2007, 56(2):766-778.</w:t>
      </w:r>
    </w:p>
    <w:p w14:paraId="7999130C" w14:textId="77777777" w:rsidR="002467F5" w:rsidRDefault="002467F5" w:rsidP="00560A24">
      <w:pPr>
        <w:pStyle w:val="a"/>
        <w:jc w:val="both"/>
      </w:pPr>
      <w:proofErr w:type="spellStart"/>
      <w:r w:rsidRPr="002467F5">
        <w:lastRenderedPageBreak/>
        <w:t>Kargahi</w:t>
      </w:r>
      <w:proofErr w:type="spellEnd"/>
      <w:r w:rsidRPr="002467F5">
        <w:t xml:space="preserve"> M, </w:t>
      </w:r>
      <w:proofErr w:type="spellStart"/>
      <w:r w:rsidRPr="002467F5">
        <w:t>Movaghar</w:t>
      </w:r>
      <w:proofErr w:type="spellEnd"/>
      <w:r w:rsidRPr="002467F5">
        <w:t xml:space="preserve"> A. A Method for Performance Analysis of Earliest-Deadline-First Scheduling Policy[J]. Journal of supercomputing, 2006, 37(2):197-222.</w:t>
      </w:r>
    </w:p>
    <w:p w14:paraId="007CAC39" w14:textId="77777777" w:rsidR="00560A24" w:rsidRDefault="00560A24" w:rsidP="00560A24">
      <w:pPr>
        <w:pStyle w:val="a"/>
        <w:jc w:val="both"/>
      </w:pPr>
      <w:r w:rsidRPr="004A44A7">
        <w:t xml:space="preserve"> P. </w:t>
      </w:r>
      <w:proofErr w:type="spellStart"/>
      <w:r w:rsidRPr="004A44A7">
        <w:t>Ameigeiras</w:t>
      </w:r>
      <w:proofErr w:type="spellEnd"/>
      <w:r w:rsidRPr="004A44A7">
        <w:t xml:space="preserve">, J. </w:t>
      </w:r>
      <w:proofErr w:type="spellStart"/>
      <w:r w:rsidRPr="004A44A7">
        <w:t>Wigard</w:t>
      </w:r>
      <w:proofErr w:type="spellEnd"/>
      <w:r w:rsidRPr="004A44A7">
        <w:t xml:space="preserve">, P. </w:t>
      </w:r>
      <w:proofErr w:type="spellStart"/>
      <w:r w:rsidRPr="004A44A7">
        <w:t>Mogensen</w:t>
      </w:r>
      <w:proofErr w:type="spellEnd"/>
      <w:r w:rsidRPr="004A44A7">
        <w:t>. Performance of the M-LWDF scheduling algorithm for streaming services in HSDPA[C]</w:t>
      </w:r>
      <w:r w:rsidR="002467F5">
        <w:t xml:space="preserve">, </w:t>
      </w:r>
      <w:r w:rsidRPr="004A44A7">
        <w:t>Vehicular Technology Conference, 2004. VTC2004-Fall. 2004 IEEE 60th. IEEE, 2004.</w:t>
      </w:r>
    </w:p>
    <w:p w14:paraId="49E7B9BC" w14:textId="77777777" w:rsidR="005C0D2E" w:rsidRDefault="005C0D2E" w:rsidP="00FA588B">
      <w:pPr>
        <w:pStyle w:val="a"/>
        <w:jc w:val="both"/>
      </w:pPr>
      <w:proofErr w:type="spellStart"/>
      <w:r w:rsidRPr="00FA588B">
        <w:t>Mahfoudi</w:t>
      </w:r>
      <w:proofErr w:type="spellEnd"/>
      <w:r w:rsidRPr="00FA588B">
        <w:t xml:space="preserve"> M, </w:t>
      </w:r>
      <w:proofErr w:type="spellStart"/>
      <w:r w:rsidRPr="00FA588B">
        <w:t>Bekkali</w:t>
      </w:r>
      <w:proofErr w:type="spellEnd"/>
      <w:r w:rsidRPr="00FA588B">
        <w:t xml:space="preserve"> M E, Najd A, et al. A New Downlink Scheduling Algorithm Proposed for Real Time Traffic in LTE System[J]. International Journal of Electronics and Telecommunications, 2015, 61(4).</w:t>
      </w:r>
    </w:p>
    <w:p w14:paraId="59CD2F86" w14:textId="77777777"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14:paraId="2FA4FEE6" w14:textId="77777777" w:rsidR="005C0D2E" w:rsidRPr="00FA588B" w:rsidRDefault="005C0D2E" w:rsidP="00FA588B">
      <w:pPr>
        <w:pStyle w:val="a"/>
        <w:jc w:val="both"/>
      </w:pPr>
      <w:proofErr w:type="spellStart"/>
      <w:r w:rsidRPr="00FA588B">
        <w:t>Alfayly</w:t>
      </w:r>
      <w:proofErr w:type="spellEnd"/>
      <w:r w:rsidRPr="00FA588B">
        <w:t xml:space="preserve"> A, </w:t>
      </w:r>
      <w:proofErr w:type="spellStart"/>
      <w:r w:rsidRPr="00FA588B">
        <w:t>Mkwawa</w:t>
      </w:r>
      <w:proofErr w:type="spellEnd"/>
      <w:r w:rsidRPr="00FA588B">
        <w:t xml:space="preserve"> I H. </w:t>
      </w:r>
      <w:proofErr w:type="spellStart"/>
      <w:r w:rsidRPr="00FA588B">
        <w:t>QoE</w:t>
      </w:r>
      <w:proofErr w:type="spellEnd"/>
      <w:r w:rsidRPr="00FA588B">
        <w:t>-based performance evaluation of scheduling algorithms over LTE[C]</w:t>
      </w:r>
      <w:r w:rsidR="002467F5">
        <w:t xml:space="preserve">. </w:t>
      </w:r>
      <w:proofErr w:type="spellStart"/>
      <w:r w:rsidRPr="00FA588B">
        <w:t>Globecom</w:t>
      </w:r>
      <w:proofErr w:type="spellEnd"/>
      <w:r w:rsidRPr="00FA588B">
        <w:t xml:space="preserve"> Workshops (GC </w:t>
      </w:r>
      <w:proofErr w:type="spellStart"/>
      <w:r w:rsidRPr="00FA588B">
        <w:t>Wkshps</w:t>
      </w:r>
      <w:proofErr w:type="spellEnd"/>
      <w:r w:rsidRPr="00FA588B">
        <w:t>). IEEE, 2012.</w:t>
      </w:r>
    </w:p>
    <w:p w14:paraId="67D38183" w14:textId="77777777" w:rsidR="005C0D2E" w:rsidRPr="00FA588B" w:rsidRDefault="005C0D2E" w:rsidP="00FA588B">
      <w:pPr>
        <w:pStyle w:val="a"/>
        <w:jc w:val="both"/>
      </w:pPr>
      <w:proofErr w:type="spellStart"/>
      <w:r w:rsidRPr="00FA588B">
        <w:t>Oyman</w:t>
      </w:r>
      <w:proofErr w:type="spellEnd"/>
      <w:r w:rsidRPr="00FA588B">
        <w:t xml:space="preserve"> O, Singh S. Quality of experience for HTTP adaptive streaming services[J]. IEEE Communications Magazine, 2012,</w:t>
      </w:r>
      <w:r w:rsidR="002467F5">
        <w:t xml:space="preserve"> </w:t>
      </w:r>
      <w:r w:rsidRPr="00FA588B">
        <w:t>50(4): 20-27.</w:t>
      </w:r>
    </w:p>
    <w:p w14:paraId="381C7521" w14:textId="4A6AFA1A"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w:t>
      </w:r>
      <w:proofErr w:type="gramStart"/>
      <w:r w:rsidRPr="007B4C42">
        <w:rPr>
          <w:rFonts w:hint="eastAsia"/>
        </w:rPr>
        <w:t>网络跨层优化</w:t>
      </w:r>
      <w:proofErr w:type="gramEnd"/>
      <w:r>
        <w:rPr>
          <w:rFonts w:hint="eastAsia"/>
        </w:rPr>
        <w:t>[</w:t>
      </w:r>
      <w:r>
        <w:t xml:space="preserve">D]. </w:t>
      </w:r>
      <w:r w:rsidRPr="00FA588B">
        <w:t>北京邮电大学</w:t>
      </w:r>
      <w:r>
        <w:rPr>
          <w:rFonts w:hint="eastAsia"/>
        </w:rPr>
        <w:t>,</w:t>
      </w:r>
      <w:r>
        <w:t xml:space="preserve"> 2019</w:t>
      </w:r>
    </w:p>
    <w:p w14:paraId="36C6341A" w14:textId="77777777"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14:paraId="6CC99D5D" w14:textId="77777777"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14:paraId="0DA6E369" w14:textId="77777777" w:rsidR="005C0D2E" w:rsidRPr="00FA588B" w:rsidRDefault="005C0D2E" w:rsidP="00FA588B">
      <w:pPr>
        <w:pStyle w:val="a"/>
        <w:jc w:val="both"/>
      </w:pPr>
      <w:proofErr w:type="spellStart"/>
      <w:r w:rsidRPr="00FA588B">
        <w:t>Ioan</w:t>
      </w:r>
      <w:proofErr w:type="spellEnd"/>
      <w:r w:rsidRPr="00FA588B">
        <w:t xml:space="preserve">-Sorin </w:t>
      </w:r>
      <w:proofErr w:type="spellStart"/>
      <w:r w:rsidRPr="00FA588B">
        <w:t>Comşa</w:t>
      </w:r>
      <w:proofErr w:type="spellEnd"/>
      <w:r w:rsidRPr="00FA588B">
        <w:t>, Zhang S, Aydin M E, et al. A novel dynamic Q-learning-based scheduler technique for LTE-advanced technologies using neural networks[C]</w:t>
      </w:r>
      <w:r w:rsidR="002467F5">
        <w:t>.</w:t>
      </w:r>
      <w:r w:rsidRPr="00FA588B">
        <w:t xml:space="preserve"> Local Computer Networks (LCN), 2012 IEEE 37th Conference on. IEEE, 2012.</w:t>
      </w:r>
    </w:p>
    <w:p w14:paraId="566EF8E7" w14:textId="4296A8ED" w:rsidR="005C0D2E" w:rsidRPr="00FA588B" w:rsidRDefault="005C0D2E" w:rsidP="00FA588B">
      <w:pPr>
        <w:pStyle w:val="a"/>
        <w:jc w:val="both"/>
      </w:pPr>
      <w:r w:rsidRPr="00FA588B">
        <w:t xml:space="preserve">Dickey, David. Time Series Theory and Methods[J]. </w:t>
      </w:r>
      <w:r w:rsidR="002122B7" w:rsidRPr="00FA588B">
        <w:t>Technimetrics</w:t>
      </w:r>
      <w:r w:rsidRPr="00FA588B">
        <w:t>,</w:t>
      </w:r>
      <w:r w:rsidR="002467F5">
        <w:t xml:space="preserve"> </w:t>
      </w:r>
      <w:r w:rsidR="002467F5">
        <w:rPr>
          <w:rFonts w:hint="eastAsia"/>
        </w:rPr>
        <w:t>1989,</w:t>
      </w:r>
      <w:r w:rsidR="002467F5">
        <w:t xml:space="preserve"> </w:t>
      </w:r>
      <w:r w:rsidRPr="00FA588B">
        <w:t>31(1):121-121.</w:t>
      </w:r>
    </w:p>
    <w:p w14:paraId="7A4F93E0" w14:textId="02A805EB" w:rsidR="005C0D2E" w:rsidRPr="00FA588B" w:rsidRDefault="005C0D2E" w:rsidP="00FA588B">
      <w:pPr>
        <w:pStyle w:val="a"/>
        <w:jc w:val="both"/>
      </w:pPr>
      <w:r w:rsidRPr="00FA588B">
        <w:t xml:space="preserve">Dennis </w:t>
      </w:r>
      <w:proofErr w:type="spellStart"/>
      <w:r w:rsidRPr="00FA588B">
        <w:t>Arjo</w:t>
      </w:r>
      <w:proofErr w:type="spellEnd"/>
      <w:r w:rsidRPr="00FA588B">
        <w:t xml:space="preserve">. Statistical Models: Theory and Practice[J]. </w:t>
      </w:r>
      <w:r w:rsidR="002122B7" w:rsidRPr="00FA588B">
        <w:t>Technimetrics</w:t>
      </w:r>
      <w:r w:rsidRPr="00FA588B">
        <w:t>, 2009, 48(2):315-315.</w:t>
      </w:r>
    </w:p>
    <w:p w14:paraId="59E8F009" w14:textId="77777777" w:rsidR="00B47CA8" w:rsidRDefault="00AB3991" w:rsidP="00AB3991">
      <w:pPr>
        <w:pStyle w:val="a"/>
        <w:jc w:val="both"/>
      </w:pPr>
      <w:r w:rsidRPr="00FA588B">
        <w:t xml:space="preserve">C. Cortes, VN </w:t>
      </w:r>
      <w:proofErr w:type="spellStart"/>
      <w:r w:rsidRPr="00FA588B">
        <w:t>Vapnik</w:t>
      </w:r>
      <w:proofErr w:type="spellEnd"/>
      <w:r w:rsidRPr="00FA588B">
        <w:t>. Support Vector Networks[J]. Machine Learning, 1995, 20(3):273-297.</w:t>
      </w:r>
    </w:p>
    <w:p w14:paraId="584D6641" w14:textId="77777777"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 1995.</w:t>
      </w:r>
      <w:r w:rsidR="00B47CA8" w:rsidRPr="00B47CA8">
        <w:t>Oancea</w:t>
      </w:r>
      <w:r w:rsidR="00B47CA8">
        <w:t xml:space="preserve"> </w:t>
      </w:r>
      <w:r w:rsidR="00B47CA8" w:rsidRPr="00B47CA8">
        <w:t>Bogdan</w:t>
      </w:r>
      <w:r w:rsidR="00B47CA8">
        <w:t xml:space="preserve">, </w:t>
      </w:r>
      <w:proofErr w:type="spellStart"/>
      <w:r w:rsidR="00B47CA8" w:rsidRPr="00B47CA8">
        <w:t>Ciucu</w:t>
      </w:r>
      <w:proofErr w:type="spellEnd"/>
      <w:r w:rsidR="00B47CA8">
        <w:t xml:space="preserve"> </w:t>
      </w:r>
      <w:r w:rsidR="00B47CA8" w:rsidRPr="00B47CA8">
        <w:t xml:space="preserve">Stefan. </w:t>
      </w:r>
    </w:p>
    <w:p w14:paraId="2C58B56A" w14:textId="7700C482" w:rsidR="00B47CA8" w:rsidRDefault="00AB3991" w:rsidP="009F5FE6">
      <w:pPr>
        <w:pStyle w:val="a"/>
        <w:jc w:val="both"/>
      </w:pPr>
      <w:r w:rsidRPr="00AB3991">
        <w:t>B. W. White, Frank Rosenblatt. Principles of Neuro</w:t>
      </w:r>
      <w:r w:rsidR="002122B7">
        <w:t xml:space="preserve"> </w:t>
      </w:r>
      <w:r w:rsidRPr="00AB3991">
        <w:t xml:space="preserve">dynamics: </w:t>
      </w:r>
      <w:r w:rsidR="002122B7" w:rsidRPr="00AB3991">
        <w:t>Perceptions</w:t>
      </w:r>
      <w:r w:rsidRPr="00AB3991">
        <w:t xml:space="preserve"> and the Theory of Brain Mechanisms[J]. The American Journal of Psychology, 1963, 76(4):705.</w:t>
      </w:r>
    </w:p>
    <w:p w14:paraId="62346944" w14:textId="77777777" w:rsidR="00B47CA8" w:rsidRDefault="00B47CA8" w:rsidP="00FA588B">
      <w:pPr>
        <w:pStyle w:val="a"/>
        <w:jc w:val="both"/>
      </w:pPr>
      <w:r w:rsidRPr="00B47CA8">
        <w:lastRenderedPageBreak/>
        <w:t xml:space="preserve">Peter G, Zhang. Time series forecasting using a hybrid ARIMA and neural network model[J]. Neurocomputing, 2003. </w:t>
      </w:r>
    </w:p>
    <w:p w14:paraId="0FB733AB" w14:textId="77777777" w:rsidR="00894159" w:rsidRDefault="00894159" w:rsidP="00FA588B">
      <w:pPr>
        <w:pStyle w:val="a"/>
        <w:jc w:val="both"/>
      </w:pPr>
      <w:r w:rsidRPr="00894159">
        <w:t xml:space="preserve">Sahoo G B, Ray C. Flow forecasting for a Hawaii stream using rating curves and neural networks[J]. Journal of Hydrology, 2006, 317(1-2):0-80. </w:t>
      </w:r>
    </w:p>
    <w:p w14:paraId="0245D20F" w14:textId="77777777" w:rsidR="00894159" w:rsidRDefault="00894159" w:rsidP="00FA588B">
      <w:pPr>
        <w:pStyle w:val="a"/>
        <w:jc w:val="both"/>
      </w:pPr>
      <w:proofErr w:type="spellStart"/>
      <w:r w:rsidRPr="00894159">
        <w:t>Celik</w:t>
      </w:r>
      <w:proofErr w:type="spellEnd"/>
      <w:r w:rsidRPr="00894159">
        <w:t xml:space="preserve"> A </w:t>
      </w:r>
      <w:proofErr w:type="gramStart"/>
      <w:r w:rsidRPr="00894159">
        <w:t>E ,</w:t>
      </w:r>
      <w:proofErr w:type="gramEnd"/>
      <w:r w:rsidRPr="00894159">
        <w:t xml:space="preserve"> </w:t>
      </w:r>
      <w:proofErr w:type="spellStart"/>
      <w:r w:rsidRPr="00894159">
        <w:t>Karatepe</w:t>
      </w:r>
      <w:proofErr w:type="spellEnd"/>
      <w:r w:rsidRPr="00894159">
        <w:t xml:space="preserve"> Y . Evaluating and forecasting banking crises through neural network models: An application for Turkish banking sector[J]. Expert Systems with Applications, 2007, 33(4):809-815.</w:t>
      </w:r>
    </w:p>
    <w:p w14:paraId="4B983FFF" w14:textId="77777777" w:rsidR="00894159" w:rsidRDefault="00894159" w:rsidP="00FA588B">
      <w:pPr>
        <w:pStyle w:val="a"/>
        <w:jc w:val="both"/>
      </w:pPr>
      <w:proofErr w:type="spellStart"/>
      <w:r w:rsidRPr="00894159">
        <w:t>Schmidhuber</w:t>
      </w:r>
      <w:proofErr w:type="spellEnd"/>
      <w:r w:rsidRPr="00894159">
        <w:t xml:space="preserve">, Jürgen. Deep learning in neural networks: An overview[J]. Neural Networks, 2015, 61:85-117. </w:t>
      </w:r>
    </w:p>
    <w:p w14:paraId="2ADBFC79" w14:textId="77777777" w:rsidR="00894159" w:rsidRDefault="00894159" w:rsidP="00FA588B">
      <w:pPr>
        <w:pStyle w:val="a"/>
        <w:jc w:val="both"/>
      </w:pPr>
      <w:proofErr w:type="spellStart"/>
      <w:r w:rsidRPr="00894159">
        <w:t>Hornic</w:t>
      </w:r>
      <w:proofErr w:type="spellEnd"/>
      <w:r w:rsidRPr="00894159">
        <w:t xml:space="preserve"> K. Multilayer feedforward networks are universal approximators[J]. Neural Networks, 1989, 2(5):359-366.</w:t>
      </w:r>
    </w:p>
    <w:p w14:paraId="5471687A" w14:textId="77777777" w:rsidR="00894159" w:rsidRDefault="00894159" w:rsidP="00FA588B">
      <w:pPr>
        <w:pStyle w:val="a"/>
        <w:jc w:val="both"/>
      </w:pPr>
      <w:r w:rsidRPr="00894159">
        <w:t xml:space="preserve"> David</w:t>
      </w:r>
      <w:r>
        <w:t xml:space="preserve"> </w:t>
      </w:r>
      <w:proofErr w:type="spellStart"/>
      <w:r w:rsidRPr="00894159">
        <w:t>Erwan</w:t>
      </w:r>
      <w:proofErr w:type="spellEnd"/>
      <w:r>
        <w:rPr>
          <w:rFonts w:hint="eastAsia"/>
        </w:rPr>
        <w:t>,</w:t>
      </w:r>
      <w:r w:rsidRPr="00894159">
        <w:t xml:space="preserve"> Gutiérrez</w:t>
      </w:r>
      <w:r>
        <w:t xml:space="preserve"> </w:t>
      </w:r>
      <w:r w:rsidRPr="00894159">
        <w:t>Jesús</w:t>
      </w:r>
      <w:r>
        <w:t xml:space="preserve">, </w:t>
      </w:r>
      <w:proofErr w:type="spellStart"/>
      <w:r w:rsidRPr="00894159">
        <w:t>Coutrot</w:t>
      </w:r>
      <w:proofErr w:type="spellEnd"/>
      <w:r w:rsidRPr="00894159">
        <w:t xml:space="preserve">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14:paraId="1DC1E4D8" w14:textId="77777777" w:rsidR="005C0D2E" w:rsidRPr="00FA588B" w:rsidRDefault="005C0D2E" w:rsidP="00FA588B">
      <w:pPr>
        <w:pStyle w:val="a"/>
        <w:jc w:val="both"/>
      </w:pPr>
      <w:proofErr w:type="spellStart"/>
      <w:r w:rsidRPr="00FA588B">
        <w:t>Corbillon</w:t>
      </w:r>
      <w:proofErr w:type="spellEnd"/>
      <w:r w:rsidR="009547B1">
        <w:t xml:space="preserve"> </w:t>
      </w:r>
      <w:r w:rsidRPr="00FA588B">
        <w:t>X, F. De Simone, G. Simon. 360-degree video head movement dataset</w:t>
      </w:r>
      <w:r w:rsidR="009547B1">
        <w:t>[C]</w:t>
      </w:r>
      <w:r w:rsidRPr="00FA588B">
        <w:t xml:space="preserve">. </w:t>
      </w:r>
      <w:r w:rsidR="009547B1" w:rsidRPr="009547B1">
        <w:t>the 8th ACM. ACM, 2017.</w:t>
      </w:r>
    </w:p>
    <w:p w14:paraId="3274E1C0" w14:textId="77777777"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14:paraId="49054DD4" w14:textId="77777777" w:rsidR="009547B1" w:rsidRDefault="009547B1" w:rsidP="00FA588B">
      <w:pPr>
        <w:pStyle w:val="a"/>
        <w:jc w:val="both"/>
      </w:pPr>
      <w:proofErr w:type="spellStart"/>
      <w:r w:rsidRPr="009547B1">
        <w:t>Hochreiter</w:t>
      </w:r>
      <w:proofErr w:type="spellEnd"/>
      <w:r w:rsidRPr="009547B1">
        <w:t xml:space="preserve"> S, </w:t>
      </w:r>
      <w:proofErr w:type="spellStart"/>
      <w:r w:rsidRPr="009547B1">
        <w:t>Schmidhuber</w:t>
      </w:r>
      <w:proofErr w:type="spellEnd"/>
      <w:r w:rsidRPr="009547B1">
        <w:t xml:space="preserve"> J. Long Short-Term Memory[J]. Neural computation, 1997, 9(8):1735-1780.</w:t>
      </w:r>
    </w:p>
    <w:p w14:paraId="6B879801" w14:textId="77777777"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14:paraId="4BDF3DF9" w14:textId="77777777" w:rsidR="004F1275" w:rsidRDefault="004F1275" w:rsidP="00B23C1A">
      <w:pPr>
        <w:pStyle w:val="a"/>
        <w:jc w:val="both"/>
      </w:pPr>
      <w:r w:rsidRPr="004F1275">
        <w:t>Cavalcanti, Porto F R. Resource Allocation and MIMO for 4G and Beyond[J]. 2014, 10.1007/978-1-4614-8057-0.</w:t>
      </w:r>
    </w:p>
    <w:p w14:paraId="4E594A9B" w14:textId="77777777" w:rsidR="005C0D2E" w:rsidRPr="00FA588B" w:rsidRDefault="005C0D2E" w:rsidP="00B23C1A">
      <w:pPr>
        <w:pStyle w:val="a"/>
        <w:jc w:val="both"/>
      </w:pPr>
      <w:proofErr w:type="spellStart"/>
      <w:r w:rsidRPr="00FA588B">
        <w:t>Piro</w:t>
      </w:r>
      <w:proofErr w:type="spellEnd"/>
      <w:r w:rsidRPr="00FA588B">
        <w:t xml:space="preserve">, G, </w:t>
      </w:r>
      <w:proofErr w:type="spellStart"/>
      <w:r w:rsidRPr="00FA588B">
        <w:t>Grieco</w:t>
      </w:r>
      <w:proofErr w:type="spellEnd"/>
      <w:r w:rsidRPr="00FA588B">
        <w:t>,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50"/>
    <w:p w14:paraId="528FEB48" w14:textId="77777777" w:rsidR="00C13536" w:rsidRDefault="003B59A8" w:rsidP="001630E6">
      <w:pPr>
        <w:widowControl/>
        <w:spacing w:line="240" w:lineRule="auto"/>
        <w:ind w:firstLineChars="0" w:firstLine="0"/>
        <w:jc w:val="left"/>
      </w:pPr>
      <w:r>
        <w:br w:type="page"/>
      </w:r>
    </w:p>
    <w:p w14:paraId="78B1DB5A" w14:textId="77777777" w:rsidR="00AE2990" w:rsidRPr="007D0837" w:rsidRDefault="00AE2990" w:rsidP="00AE2990">
      <w:pPr>
        <w:pStyle w:val="1"/>
        <w:spacing w:after="652"/>
        <w:ind w:firstLineChars="0" w:firstLine="0"/>
      </w:pPr>
      <w:bookmarkStart w:id="51" w:name="_Toc33797103"/>
      <w:bookmarkStart w:id="52" w:name="_Toc37180379"/>
      <w:bookmarkStart w:id="53" w:name="_Hlk32161785"/>
      <w:r w:rsidRPr="007D0837">
        <w:rPr>
          <w:rFonts w:hint="eastAsia"/>
        </w:rPr>
        <w:lastRenderedPageBreak/>
        <w:t>致谢</w:t>
      </w:r>
      <w:bookmarkEnd w:id="51"/>
      <w:bookmarkEnd w:id="52"/>
    </w:p>
    <w:p w14:paraId="5A38F259" w14:textId="77777777" w:rsidR="00AE2990" w:rsidRDefault="00AE2990" w:rsidP="00AE2990">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14:paraId="55B6147A" w14:textId="005980ED" w:rsidR="00AE2990" w:rsidRDefault="00AE2990" w:rsidP="00AE2990">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Pr>
          <w:rFonts w:hint="eastAsia"/>
        </w:rPr>
        <w:t>期引导</w:t>
      </w:r>
      <w:proofErr w:type="gramEnd"/>
      <w:r>
        <w:rPr>
          <w:rFonts w:hint="eastAsia"/>
        </w:rPr>
        <w:t>我开拓思路，正是刘老师的谆谆教导才让我取得了一定的科研成果；此外，老刘师严肃认真的科研态度也不断影响着我，真的很幸运可以遇到这样一个良师。</w:t>
      </w:r>
    </w:p>
    <w:p w14:paraId="453C657C" w14:textId="539FB4FD" w:rsidR="00AE2990" w:rsidRDefault="00AE2990" w:rsidP="00AE2990">
      <w:pPr>
        <w:ind w:firstLine="480"/>
      </w:pPr>
      <w:r>
        <w:rPr>
          <w:rFonts w:hint="eastAsia"/>
        </w:rPr>
        <w:t>其次，我要</w:t>
      </w:r>
      <w:proofErr w:type="gramStart"/>
      <w:r>
        <w:rPr>
          <w:rFonts w:hint="eastAsia"/>
        </w:rPr>
        <w:t>感谢望育梅老师</w:t>
      </w:r>
      <w:proofErr w:type="gramEnd"/>
      <w:r>
        <w:rPr>
          <w:rFonts w:hint="eastAsia"/>
        </w:rPr>
        <w:t>。在科研学习与研究生生活中</w:t>
      </w:r>
      <w:proofErr w:type="gramStart"/>
      <w:r>
        <w:rPr>
          <w:rFonts w:hint="eastAsia"/>
        </w:rPr>
        <w:t>望老师</w:t>
      </w:r>
      <w:proofErr w:type="gramEnd"/>
      <w:r>
        <w:rPr>
          <w:rFonts w:hint="eastAsia"/>
        </w:rPr>
        <w:t>也给予了我许多的支持与帮助。在准备发表论文期间，</w:t>
      </w:r>
      <w:proofErr w:type="gramStart"/>
      <w:r>
        <w:rPr>
          <w:rFonts w:hint="eastAsia"/>
        </w:rPr>
        <w:t>望老师</w:t>
      </w:r>
      <w:proofErr w:type="gramEnd"/>
      <w:r>
        <w:rPr>
          <w:rFonts w:hint="eastAsia"/>
        </w:rPr>
        <w:t>细致耐心地辅导我撰写论文，纠正论文中的语法错误，给我提出了许多有用的修改建议。另外我也要感谢张老师，张老师积极组织我们参加科研讲座、参与科研项目、阅读最新研究成果，正是因为有张老师的督促和鼓舞才扩宽了</w:t>
      </w:r>
      <w:proofErr w:type="gramStart"/>
      <w:r>
        <w:rPr>
          <w:rFonts w:hint="eastAsia"/>
        </w:rPr>
        <w:t>我科研</w:t>
      </w:r>
      <w:proofErr w:type="gramEnd"/>
      <w:r>
        <w:rPr>
          <w:rFonts w:hint="eastAsia"/>
        </w:rPr>
        <w:t>的方向。当然，每一位老师都给予过我各种各样的帮助，再次表达我最诚挚的感谢。</w:t>
      </w:r>
    </w:p>
    <w:p w14:paraId="390E25BB" w14:textId="6C4C9B98" w:rsidR="00AE2990" w:rsidRDefault="00AE2990" w:rsidP="00AE2990">
      <w:pPr>
        <w:ind w:firstLine="480"/>
      </w:pPr>
      <w:r>
        <w:rPr>
          <w:rFonts w:hint="eastAsia"/>
        </w:rPr>
        <w:t>由衷感谢实验室的每一位小伙伴。感谢李东海、吕扬师兄，两位师兄的热情与风趣让我迅速融入了这个大家庭，感谢你们在科研、工作和生活上给与我的建议，祝福你们工作顺利；感谢</w:t>
      </w:r>
      <w:r>
        <w:rPr>
          <w:rFonts w:hint="eastAsia"/>
        </w:rPr>
        <w:t>1007</w:t>
      </w:r>
      <w:r>
        <w:rPr>
          <w:rFonts w:hint="eastAsia"/>
        </w:rPr>
        <w:t>的小伙伴们，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p>
    <w:p w14:paraId="6ECA4F0C" w14:textId="77777777" w:rsidR="00AE2990" w:rsidRDefault="00AE2990" w:rsidP="00AE2990">
      <w:pPr>
        <w:ind w:firstLine="480"/>
      </w:pPr>
      <w:r>
        <w:rPr>
          <w:rFonts w:hint="eastAsia"/>
        </w:rPr>
        <w:t>感谢我的室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14:paraId="62477093" w14:textId="546AB2CB" w:rsidR="00AE2990" w:rsidRDefault="00AE2990" w:rsidP="00AE2990">
      <w:pPr>
        <w:ind w:firstLine="480"/>
      </w:pPr>
      <w:r>
        <w:rPr>
          <w:rFonts w:hint="eastAsia"/>
        </w:rPr>
        <w:t>最后，要感谢默默支持我关心我的家人，让我可以毫无顾忌的追求自己的梦想，祝福家人身体健康，万事如意。</w:t>
      </w:r>
      <w:bookmarkEnd w:id="53"/>
    </w:p>
    <w:p w14:paraId="1C59F775" w14:textId="77777777" w:rsidR="00AE2990" w:rsidRDefault="00AE2990">
      <w:pPr>
        <w:widowControl/>
        <w:spacing w:line="240" w:lineRule="auto"/>
        <w:ind w:firstLineChars="0" w:firstLine="0"/>
        <w:jc w:val="left"/>
      </w:pPr>
      <w:r>
        <w:br w:type="page"/>
      </w:r>
    </w:p>
    <w:p w14:paraId="1A9EAD4A" w14:textId="77777777" w:rsidR="00AE2990" w:rsidRDefault="00AE2990" w:rsidP="00AE2990">
      <w:pPr>
        <w:ind w:firstLine="480"/>
      </w:pPr>
    </w:p>
    <w:p w14:paraId="7642143A" w14:textId="77777777" w:rsidR="00F25CEB" w:rsidRDefault="00F25CEB" w:rsidP="00F61225">
      <w:pPr>
        <w:pStyle w:val="1"/>
        <w:spacing w:after="652"/>
        <w:ind w:firstLineChars="0" w:firstLine="0"/>
      </w:pPr>
      <w:bookmarkStart w:id="54" w:name="_Toc37180380"/>
      <w:r w:rsidRPr="007D0837">
        <w:rPr>
          <w:rFonts w:hint="eastAsia"/>
        </w:rPr>
        <w:lastRenderedPageBreak/>
        <w:t>攻读学位期间发表的学术论文</w:t>
      </w:r>
      <w:bookmarkEnd w:id="54"/>
    </w:p>
    <w:p w14:paraId="600EE490" w14:textId="020D2DAB" w:rsidR="00F25CEB" w:rsidRPr="00F25CEB" w:rsidRDefault="00AE2990" w:rsidP="005C6F2F">
      <w:pPr>
        <w:pStyle w:val="a"/>
        <w:numPr>
          <w:ilvl w:val="0"/>
          <w:numId w:val="9"/>
        </w:numPr>
        <w:jc w:val="both"/>
      </w:pPr>
      <w:proofErr w:type="spellStart"/>
      <w:r>
        <w:t>Xinyu</w:t>
      </w:r>
      <w:proofErr w:type="spellEnd"/>
      <w:r>
        <w:t xml:space="preserve"> Chen, Yu Liu, </w:t>
      </w:r>
      <w:proofErr w:type="spellStart"/>
      <w:r>
        <w:t>Yumei</w:t>
      </w:r>
      <w:proofErr w:type="spellEnd"/>
      <w:r>
        <w:t xml:space="preserve"> Wang, </w:t>
      </w:r>
      <w:r w:rsidR="00F25CEB" w:rsidRPr="00F25CEB">
        <w:t>A Novel Downlink Scheduler Based on Q-Learning for Video Traffic in LTE Networks.</w:t>
      </w:r>
      <w:r w:rsidR="001630E6">
        <w:t xml:space="preserve"> </w:t>
      </w:r>
      <w:r w:rsidR="00F25CEB" w:rsidRPr="00F25CEB">
        <w:t>115-119.</w:t>
      </w:r>
      <w:r w:rsidR="00BA7FB5">
        <w:t xml:space="preserve"> </w:t>
      </w:r>
      <w:r w:rsidR="00F25CEB" w:rsidRPr="00F25CEB">
        <w:t>10.1109/ICNIDC</w:t>
      </w:r>
      <w:r w:rsidR="00BA7FB5">
        <w:t xml:space="preserve">, </w:t>
      </w:r>
      <w:r w:rsidR="00F25CEB" w:rsidRPr="00F25CEB">
        <w:t>2018.</w:t>
      </w:r>
    </w:p>
    <w:sectPr w:rsidR="00F25CEB" w:rsidRPr="00F25CEB" w:rsidSect="002F1727">
      <w:headerReference w:type="even" r:id="rId83"/>
      <w:headerReference w:type="default" r:id="rId84"/>
      <w:footerReference w:type="even" r:id="rId85"/>
      <w:footerReference w:type="default" r:id="rId86"/>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1CE83F" w14:textId="77777777" w:rsidR="0061100D" w:rsidRDefault="0061100D" w:rsidP="00360FD3">
      <w:pPr>
        <w:spacing w:line="240" w:lineRule="auto"/>
        <w:ind w:firstLine="480"/>
      </w:pPr>
      <w:r>
        <w:separator/>
      </w:r>
    </w:p>
    <w:p w14:paraId="480686AA" w14:textId="77777777" w:rsidR="0061100D" w:rsidRDefault="0061100D">
      <w:pPr>
        <w:ind w:firstLine="480"/>
      </w:pPr>
    </w:p>
  </w:endnote>
  <w:endnote w:type="continuationSeparator" w:id="0">
    <w:p w14:paraId="7DCE7A83" w14:textId="77777777" w:rsidR="0061100D" w:rsidRDefault="0061100D" w:rsidP="00360FD3">
      <w:pPr>
        <w:spacing w:line="240" w:lineRule="auto"/>
        <w:ind w:firstLine="480"/>
      </w:pPr>
      <w:r>
        <w:continuationSeparator/>
      </w:r>
    </w:p>
    <w:p w14:paraId="753EF896" w14:textId="77777777" w:rsidR="0061100D" w:rsidRDefault="0061100D">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8EDD2" w14:textId="77777777" w:rsidR="008747BE" w:rsidRDefault="008747BE">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0ED36" w14:textId="77777777" w:rsidR="008747BE" w:rsidRPr="00B75A27" w:rsidRDefault="008747BE"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84234" w14:textId="77777777" w:rsidR="008747BE" w:rsidRDefault="008747BE">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8192B" w14:textId="77777777" w:rsidR="008747BE" w:rsidRDefault="008747BE">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D7570" w14:textId="77777777" w:rsidR="008747BE" w:rsidRPr="00B75A27" w:rsidRDefault="008747BE" w:rsidP="00B75A27">
    <w:pPr>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4643B" w14:textId="77777777" w:rsidR="008747BE" w:rsidRDefault="008747BE">
    <w:pPr>
      <w:pStyle w:val="a8"/>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73AB1" w14:textId="77777777" w:rsidR="008747BE" w:rsidRDefault="008747BE" w:rsidP="00840584">
    <w:pPr>
      <w:pStyle w:val="a8"/>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14:paraId="0F458E12" w14:textId="77777777" w:rsidR="008747BE" w:rsidRPr="009C2B48" w:rsidRDefault="008747BE"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14:paraId="0410820D" w14:textId="77777777" w:rsidR="008747BE" w:rsidRDefault="008747BE"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7B3AE4" w14:textId="77777777" w:rsidR="0061100D" w:rsidRDefault="0061100D" w:rsidP="00360FD3">
      <w:pPr>
        <w:spacing w:line="240" w:lineRule="auto"/>
        <w:ind w:firstLine="480"/>
      </w:pPr>
      <w:r>
        <w:separator/>
      </w:r>
    </w:p>
    <w:p w14:paraId="588F4083" w14:textId="77777777" w:rsidR="0061100D" w:rsidRDefault="0061100D">
      <w:pPr>
        <w:ind w:firstLine="480"/>
      </w:pPr>
    </w:p>
  </w:footnote>
  <w:footnote w:type="continuationSeparator" w:id="0">
    <w:p w14:paraId="571E0C01" w14:textId="77777777" w:rsidR="0061100D" w:rsidRDefault="0061100D" w:rsidP="00360FD3">
      <w:pPr>
        <w:spacing w:line="240" w:lineRule="auto"/>
        <w:ind w:firstLine="480"/>
      </w:pPr>
      <w:r>
        <w:continuationSeparator/>
      </w:r>
    </w:p>
    <w:p w14:paraId="36BF7322" w14:textId="77777777" w:rsidR="0061100D" w:rsidRDefault="0061100D">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13437" w14:textId="77777777" w:rsidR="008747BE" w:rsidRPr="00B75A27" w:rsidRDefault="008747BE"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0D315" w14:textId="77777777" w:rsidR="008747BE" w:rsidRDefault="008747BE"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90889" w14:textId="77777777" w:rsidR="008747BE" w:rsidRDefault="008747BE">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B7C19" w14:textId="77777777" w:rsidR="008747BE" w:rsidRPr="00B75A27" w:rsidRDefault="008747BE" w:rsidP="00FE2EBE">
    <w:pP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C2D39" w14:textId="77777777" w:rsidR="008747BE" w:rsidRDefault="008747BE" w:rsidP="00B75A27">
    <w:pPr>
      <w:ind w:firstLineChars="0" w:firstLine="0"/>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B6353" w14:textId="77777777" w:rsidR="008747BE" w:rsidRDefault="008747BE">
    <w:pPr>
      <w:pStyle w:val="a6"/>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4202D" w14:textId="77777777" w:rsidR="008747BE" w:rsidRPr="00B75A27" w:rsidRDefault="008747BE"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67508" w14:textId="0C1B7E38" w:rsidR="008747BE" w:rsidRDefault="008747BE"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314A68">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3916"/>
    <w:rsid w:val="00016594"/>
    <w:rsid w:val="00026B3D"/>
    <w:rsid w:val="0002717C"/>
    <w:rsid w:val="00034F0A"/>
    <w:rsid w:val="000353C5"/>
    <w:rsid w:val="000362B7"/>
    <w:rsid w:val="0003729E"/>
    <w:rsid w:val="0003740C"/>
    <w:rsid w:val="000458ED"/>
    <w:rsid w:val="000513BA"/>
    <w:rsid w:val="00051E01"/>
    <w:rsid w:val="00052EE4"/>
    <w:rsid w:val="00063EB6"/>
    <w:rsid w:val="00065AA3"/>
    <w:rsid w:val="000723E5"/>
    <w:rsid w:val="000871C8"/>
    <w:rsid w:val="00094558"/>
    <w:rsid w:val="000A165B"/>
    <w:rsid w:val="000A60CE"/>
    <w:rsid w:val="000A672B"/>
    <w:rsid w:val="000A7556"/>
    <w:rsid w:val="000B5E82"/>
    <w:rsid w:val="000C1CB7"/>
    <w:rsid w:val="000C3871"/>
    <w:rsid w:val="000C5794"/>
    <w:rsid w:val="000C5A44"/>
    <w:rsid w:val="000C7C83"/>
    <w:rsid w:val="000D153C"/>
    <w:rsid w:val="000D1CB2"/>
    <w:rsid w:val="000E0608"/>
    <w:rsid w:val="000E1A6B"/>
    <w:rsid w:val="000E3222"/>
    <w:rsid w:val="000F04F0"/>
    <w:rsid w:val="000F4D9F"/>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30E6"/>
    <w:rsid w:val="0016537E"/>
    <w:rsid w:val="00175CCA"/>
    <w:rsid w:val="00183F75"/>
    <w:rsid w:val="001946FA"/>
    <w:rsid w:val="00196546"/>
    <w:rsid w:val="001A1EF0"/>
    <w:rsid w:val="001A3ABE"/>
    <w:rsid w:val="001A3D25"/>
    <w:rsid w:val="001A593A"/>
    <w:rsid w:val="001B2CD7"/>
    <w:rsid w:val="001C0937"/>
    <w:rsid w:val="001C7BF2"/>
    <w:rsid w:val="001D365D"/>
    <w:rsid w:val="001D3AD9"/>
    <w:rsid w:val="001D7980"/>
    <w:rsid w:val="001E20F2"/>
    <w:rsid w:val="001E3392"/>
    <w:rsid w:val="001F16ED"/>
    <w:rsid w:val="001F2820"/>
    <w:rsid w:val="001F285D"/>
    <w:rsid w:val="001F73AA"/>
    <w:rsid w:val="00201EEA"/>
    <w:rsid w:val="0020507B"/>
    <w:rsid w:val="0020685D"/>
    <w:rsid w:val="002122B7"/>
    <w:rsid w:val="002139CC"/>
    <w:rsid w:val="00220FA4"/>
    <w:rsid w:val="0022269D"/>
    <w:rsid w:val="00230E89"/>
    <w:rsid w:val="0023264C"/>
    <w:rsid w:val="00233EB3"/>
    <w:rsid w:val="00234B2B"/>
    <w:rsid w:val="002367CB"/>
    <w:rsid w:val="0024099F"/>
    <w:rsid w:val="002420D0"/>
    <w:rsid w:val="002458BA"/>
    <w:rsid w:val="00245F6F"/>
    <w:rsid w:val="002467F5"/>
    <w:rsid w:val="00250046"/>
    <w:rsid w:val="002538BF"/>
    <w:rsid w:val="00254424"/>
    <w:rsid w:val="0025547F"/>
    <w:rsid w:val="00257CE5"/>
    <w:rsid w:val="00261624"/>
    <w:rsid w:val="0026268A"/>
    <w:rsid w:val="00263B74"/>
    <w:rsid w:val="00266FDF"/>
    <w:rsid w:val="00273738"/>
    <w:rsid w:val="00273A55"/>
    <w:rsid w:val="002765E9"/>
    <w:rsid w:val="00277B82"/>
    <w:rsid w:val="0028223C"/>
    <w:rsid w:val="0028478B"/>
    <w:rsid w:val="002849D2"/>
    <w:rsid w:val="00290BF8"/>
    <w:rsid w:val="002924B4"/>
    <w:rsid w:val="00292EC4"/>
    <w:rsid w:val="002942EB"/>
    <w:rsid w:val="002A15DD"/>
    <w:rsid w:val="002A69E6"/>
    <w:rsid w:val="002B2A04"/>
    <w:rsid w:val="002B38A6"/>
    <w:rsid w:val="002B4BA5"/>
    <w:rsid w:val="002B4D8F"/>
    <w:rsid w:val="002B52C2"/>
    <w:rsid w:val="002B532F"/>
    <w:rsid w:val="002C4EC1"/>
    <w:rsid w:val="002C5544"/>
    <w:rsid w:val="002C5958"/>
    <w:rsid w:val="002D5406"/>
    <w:rsid w:val="002D6812"/>
    <w:rsid w:val="002E6F39"/>
    <w:rsid w:val="002F1727"/>
    <w:rsid w:val="002F372D"/>
    <w:rsid w:val="002F5ECB"/>
    <w:rsid w:val="002F7C18"/>
    <w:rsid w:val="003001B7"/>
    <w:rsid w:val="00305E29"/>
    <w:rsid w:val="00314A68"/>
    <w:rsid w:val="00322F8B"/>
    <w:rsid w:val="003325C1"/>
    <w:rsid w:val="00337AA6"/>
    <w:rsid w:val="00344C58"/>
    <w:rsid w:val="00360FD3"/>
    <w:rsid w:val="003662C5"/>
    <w:rsid w:val="003667B3"/>
    <w:rsid w:val="00366D43"/>
    <w:rsid w:val="003705F0"/>
    <w:rsid w:val="00371826"/>
    <w:rsid w:val="00372817"/>
    <w:rsid w:val="00372D87"/>
    <w:rsid w:val="00372EB3"/>
    <w:rsid w:val="003739D4"/>
    <w:rsid w:val="00382E69"/>
    <w:rsid w:val="0038457A"/>
    <w:rsid w:val="003931A8"/>
    <w:rsid w:val="003A0F42"/>
    <w:rsid w:val="003A23CF"/>
    <w:rsid w:val="003B0983"/>
    <w:rsid w:val="003B120E"/>
    <w:rsid w:val="003B377E"/>
    <w:rsid w:val="003B39CE"/>
    <w:rsid w:val="003B4756"/>
    <w:rsid w:val="003B488E"/>
    <w:rsid w:val="003B59A8"/>
    <w:rsid w:val="003C0E6C"/>
    <w:rsid w:val="003C349D"/>
    <w:rsid w:val="003D2778"/>
    <w:rsid w:val="003D39D6"/>
    <w:rsid w:val="003D7E1E"/>
    <w:rsid w:val="003E5ADA"/>
    <w:rsid w:val="003F0B03"/>
    <w:rsid w:val="003F0BB9"/>
    <w:rsid w:val="003F6F20"/>
    <w:rsid w:val="00401CB9"/>
    <w:rsid w:val="00402DE6"/>
    <w:rsid w:val="00403790"/>
    <w:rsid w:val="004064A2"/>
    <w:rsid w:val="004072A2"/>
    <w:rsid w:val="004113A0"/>
    <w:rsid w:val="004140B7"/>
    <w:rsid w:val="00417130"/>
    <w:rsid w:val="004264CF"/>
    <w:rsid w:val="0042755B"/>
    <w:rsid w:val="0042778C"/>
    <w:rsid w:val="004324DF"/>
    <w:rsid w:val="00444791"/>
    <w:rsid w:val="00450A72"/>
    <w:rsid w:val="004517BC"/>
    <w:rsid w:val="004562DF"/>
    <w:rsid w:val="00462D26"/>
    <w:rsid w:val="00470AB3"/>
    <w:rsid w:val="00477477"/>
    <w:rsid w:val="00477C58"/>
    <w:rsid w:val="004810AA"/>
    <w:rsid w:val="00481F8A"/>
    <w:rsid w:val="00483A0D"/>
    <w:rsid w:val="004920C5"/>
    <w:rsid w:val="00492473"/>
    <w:rsid w:val="00493F30"/>
    <w:rsid w:val="00493FB7"/>
    <w:rsid w:val="00494689"/>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634B"/>
    <w:rsid w:val="00520C89"/>
    <w:rsid w:val="005268F4"/>
    <w:rsid w:val="00526F51"/>
    <w:rsid w:val="0053096D"/>
    <w:rsid w:val="00531647"/>
    <w:rsid w:val="005362D8"/>
    <w:rsid w:val="0054106A"/>
    <w:rsid w:val="005471E6"/>
    <w:rsid w:val="00553217"/>
    <w:rsid w:val="005552B4"/>
    <w:rsid w:val="0055635D"/>
    <w:rsid w:val="00560A24"/>
    <w:rsid w:val="00561237"/>
    <w:rsid w:val="00561FBD"/>
    <w:rsid w:val="00562275"/>
    <w:rsid w:val="00570052"/>
    <w:rsid w:val="00572E46"/>
    <w:rsid w:val="00581714"/>
    <w:rsid w:val="00581926"/>
    <w:rsid w:val="00587EE8"/>
    <w:rsid w:val="00594E61"/>
    <w:rsid w:val="00595942"/>
    <w:rsid w:val="00596A68"/>
    <w:rsid w:val="005A38EE"/>
    <w:rsid w:val="005A4FA3"/>
    <w:rsid w:val="005A7CF3"/>
    <w:rsid w:val="005B3220"/>
    <w:rsid w:val="005C0D2E"/>
    <w:rsid w:val="005C4AC7"/>
    <w:rsid w:val="005C6F2F"/>
    <w:rsid w:val="005C729B"/>
    <w:rsid w:val="005C77DE"/>
    <w:rsid w:val="005D17BA"/>
    <w:rsid w:val="005D1EA6"/>
    <w:rsid w:val="005D26AB"/>
    <w:rsid w:val="005E16C8"/>
    <w:rsid w:val="005E743F"/>
    <w:rsid w:val="00606977"/>
    <w:rsid w:val="0061100D"/>
    <w:rsid w:val="00611B58"/>
    <w:rsid w:val="006120B8"/>
    <w:rsid w:val="00613B53"/>
    <w:rsid w:val="00630CA4"/>
    <w:rsid w:val="00631BA6"/>
    <w:rsid w:val="00633C71"/>
    <w:rsid w:val="00634889"/>
    <w:rsid w:val="00635BE6"/>
    <w:rsid w:val="00635E81"/>
    <w:rsid w:val="00652576"/>
    <w:rsid w:val="006600D6"/>
    <w:rsid w:val="00660752"/>
    <w:rsid w:val="00662845"/>
    <w:rsid w:val="00666EF6"/>
    <w:rsid w:val="00680604"/>
    <w:rsid w:val="0068208B"/>
    <w:rsid w:val="00686705"/>
    <w:rsid w:val="0069067E"/>
    <w:rsid w:val="00690952"/>
    <w:rsid w:val="0069144A"/>
    <w:rsid w:val="00692586"/>
    <w:rsid w:val="00692F83"/>
    <w:rsid w:val="00695001"/>
    <w:rsid w:val="00695BD7"/>
    <w:rsid w:val="006A2B5E"/>
    <w:rsid w:val="006A3D0D"/>
    <w:rsid w:val="006A59BC"/>
    <w:rsid w:val="006B043D"/>
    <w:rsid w:val="006B1797"/>
    <w:rsid w:val="006C3C59"/>
    <w:rsid w:val="006C448E"/>
    <w:rsid w:val="006D072F"/>
    <w:rsid w:val="006D5FBA"/>
    <w:rsid w:val="006D7763"/>
    <w:rsid w:val="006E00F4"/>
    <w:rsid w:val="007032E0"/>
    <w:rsid w:val="00707EB6"/>
    <w:rsid w:val="00710555"/>
    <w:rsid w:val="00715A7B"/>
    <w:rsid w:val="0072206D"/>
    <w:rsid w:val="007241F0"/>
    <w:rsid w:val="0072591A"/>
    <w:rsid w:val="00730EA8"/>
    <w:rsid w:val="00734B4C"/>
    <w:rsid w:val="00741723"/>
    <w:rsid w:val="00743523"/>
    <w:rsid w:val="00750F66"/>
    <w:rsid w:val="00756596"/>
    <w:rsid w:val="00757812"/>
    <w:rsid w:val="0076214A"/>
    <w:rsid w:val="007633A9"/>
    <w:rsid w:val="007708E3"/>
    <w:rsid w:val="007763C3"/>
    <w:rsid w:val="007905F7"/>
    <w:rsid w:val="00790EDA"/>
    <w:rsid w:val="007931B5"/>
    <w:rsid w:val="00795F4F"/>
    <w:rsid w:val="007A3432"/>
    <w:rsid w:val="007A4346"/>
    <w:rsid w:val="007B40F2"/>
    <w:rsid w:val="007B4C42"/>
    <w:rsid w:val="007B5543"/>
    <w:rsid w:val="007C023E"/>
    <w:rsid w:val="007C15B3"/>
    <w:rsid w:val="007C6E7B"/>
    <w:rsid w:val="007D0837"/>
    <w:rsid w:val="007D18FF"/>
    <w:rsid w:val="007D4976"/>
    <w:rsid w:val="007D57A5"/>
    <w:rsid w:val="007D6F0A"/>
    <w:rsid w:val="007E03BB"/>
    <w:rsid w:val="007E41CB"/>
    <w:rsid w:val="007E4311"/>
    <w:rsid w:val="007E491B"/>
    <w:rsid w:val="007F1BDD"/>
    <w:rsid w:val="007F4BD8"/>
    <w:rsid w:val="007F685B"/>
    <w:rsid w:val="00800B3A"/>
    <w:rsid w:val="008013C3"/>
    <w:rsid w:val="00802819"/>
    <w:rsid w:val="008055F9"/>
    <w:rsid w:val="00811CE5"/>
    <w:rsid w:val="0081298B"/>
    <w:rsid w:val="00812BCE"/>
    <w:rsid w:val="0081686A"/>
    <w:rsid w:val="00824BE8"/>
    <w:rsid w:val="008321CE"/>
    <w:rsid w:val="00835A96"/>
    <w:rsid w:val="00836400"/>
    <w:rsid w:val="00840584"/>
    <w:rsid w:val="00843614"/>
    <w:rsid w:val="00850B93"/>
    <w:rsid w:val="00851772"/>
    <w:rsid w:val="0085662D"/>
    <w:rsid w:val="00870D57"/>
    <w:rsid w:val="008747BE"/>
    <w:rsid w:val="00883B98"/>
    <w:rsid w:val="00884948"/>
    <w:rsid w:val="00891D0B"/>
    <w:rsid w:val="00892C26"/>
    <w:rsid w:val="00894159"/>
    <w:rsid w:val="008A0C44"/>
    <w:rsid w:val="008A69F8"/>
    <w:rsid w:val="008A79FD"/>
    <w:rsid w:val="008B164D"/>
    <w:rsid w:val="008B6457"/>
    <w:rsid w:val="008B73C0"/>
    <w:rsid w:val="008C219D"/>
    <w:rsid w:val="008C4BF0"/>
    <w:rsid w:val="008D3A87"/>
    <w:rsid w:val="008D3F9B"/>
    <w:rsid w:val="008D7982"/>
    <w:rsid w:val="008D7DA8"/>
    <w:rsid w:val="008E1157"/>
    <w:rsid w:val="008E1DCA"/>
    <w:rsid w:val="008E20C1"/>
    <w:rsid w:val="008E22BA"/>
    <w:rsid w:val="008F0049"/>
    <w:rsid w:val="008F7F26"/>
    <w:rsid w:val="00900D03"/>
    <w:rsid w:val="00900EA2"/>
    <w:rsid w:val="00912C25"/>
    <w:rsid w:val="0091360E"/>
    <w:rsid w:val="0091613C"/>
    <w:rsid w:val="00917089"/>
    <w:rsid w:val="009240E8"/>
    <w:rsid w:val="00932CCA"/>
    <w:rsid w:val="00945BA9"/>
    <w:rsid w:val="009511E9"/>
    <w:rsid w:val="009547B1"/>
    <w:rsid w:val="009564AE"/>
    <w:rsid w:val="009605B1"/>
    <w:rsid w:val="00961CDC"/>
    <w:rsid w:val="00962CEB"/>
    <w:rsid w:val="0096576B"/>
    <w:rsid w:val="00967745"/>
    <w:rsid w:val="00970B02"/>
    <w:rsid w:val="00974A8A"/>
    <w:rsid w:val="0098163B"/>
    <w:rsid w:val="009914D6"/>
    <w:rsid w:val="009A2FDC"/>
    <w:rsid w:val="009A5E97"/>
    <w:rsid w:val="009A6780"/>
    <w:rsid w:val="009B3450"/>
    <w:rsid w:val="009B59D4"/>
    <w:rsid w:val="009B6708"/>
    <w:rsid w:val="009B6C5D"/>
    <w:rsid w:val="009C0D22"/>
    <w:rsid w:val="009C2B48"/>
    <w:rsid w:val="009C30D8"/>
    <w:rsid w:val="009D1CE3"/>
    <w:rsid w:val="009D2FB9"/>
    <w:rsid w:val="009D3898"/>
    <w:rsid w:val="009E1F90"/>
    <w:rsid w:val="009F57DE"/>
    <w:rsid w:val="009F5FE6"/>
    <w:rsid w:val="00A03DF5"/>
    <w:rsid w:val="00A05D33"/>
    <w:rsid w:val="00A06FAE"/>
    <w:rsid w:val="00A07BD1"/>
    <w:rsid w:val="00A14F9B"/>
    <w:rsid w:val="00A16604"/>
    <w:rsid w:val="00A1688F"/>
    <w:rsid w:val="00A17CD5"/>
    <w:rsid w:val="00A24C00"/>
    <w:rsid w:val="00A26B91"/>
    <w:rsid w:val="00A4199B"/>
    <w:rsid w:val="00A440EF"/>
    <w:rsid w:val="00A445B1"/>
    <w:rsid w:val="00A448F4"/>
    <w:rsid w:val="00A476A8"/>
    <w:rsid w:val="00A50278"/>
    <w:rsid w:val="00A517BB"/>
    <w:rsid w:val="00A54F63"/>
    <w:rsid w:val="00A56FE5"/>
    <w:rsid w:val="00A572D3"/>
    <w:rsid w:val="00A605BB"/>
    <w:rsid w:val="00A62AF7"/>
    <w:rsid w:val="00A662FD"/>
    <w:rsid w:val="00A67FB7"/>
    <w:rsid w:val="00A70922"/>
    <w:rsid w:val="00A70931"/>
    <w:rsid w:val="00A75B75"/>
    <w:rsid w:val="00A82EAB"/>
    <w:rsid w:val="00A9113E"/>
    <w:rsid w:val="00A9683F"/>
    <w:rsid w:val="00AA10BA"/>
    <w:rsid w:val="00AA39B0"/>
    <w:rsid w:val="00AA64FE"/>
    <w:rsid w:val="00AA7FE8"/>
    <w:rsid w:val="00AB310A"/>
    <w:rsid w:val="00AB338B"/>
    <w:rsid w:val="00AB3991"/>
    <w:rsid w:val="00AC5AAF"/>
    <w:rsid w:val="00AC6B07"/>
    <w:rsid w:val="00AD3C3B"/>
    <w:rsid w:val="00AD3E76"/>
    <w:rsid w:val="00AE1507"/>
    <w:rsid w:val="00AE2990"/>
    <w:rsid w:val="00AE3316"/>
    <w:rsid w:val="00AE3BC9"/>
    <w:rsid w:val="00AE4358"/>
    <w:rsid w:val="00AE4934"/>
    <w:rsid w:val="00AF11EF"/>
    <w:rsid w:val="00AF725C"/>
    <w:rsid w:val="00B13242"/>
    <w:rsid w:val="00B21237"/>
    <w:rsid w:val="00B23C1A"/>
    <w:rsid w:val="00B2454C"/>
    <w:rsid w:val="00B24DD3"/>
    <w:rsid w:val="00B3124B"/>
    <w:rsid w:val="00B33AE9"/>
    <w:rsid w:val="00B425AC"/>
    <w:rsid w:val="00B44105"/>
    <w:rsid w:val="00B442F5"/>
    <w:rsid w:val="00B44A10"/>
    <w:rsid w:val="00B47CA8"/>
    <w:rsid w:val="00B5151F"/>
    <w:rsid w:val="00B55202"/>
    <w:rsid w:val="00B56516"/>
    <w:rsid w:val="00B62069"/>
    <w:rsid w:val="00B62FC9"/>
    <w:rsid w:val="00B65112"/>
    <w:rsid w:val="00B676E8"/>
    <w:rsid w:val="00B74359"/>
    <w:rsid w:val="00B744D3"/>
    <w:rsid w:val="00B74A5F"/>
    <w:rsid w:val="00B75A27"/>
    <w:rsid w:val="00B7651B"/>
    <w:rsid w:val="00B770E7"/>
    <w:rsid w:val="00B81141"/>
    <w:rsid w:val="00B85642"/>
    <w:rsid w:val="00B9510C"/>
    <w:rsid w:val="00B95B8E"/>
    <w:rsid w:val="00BA2D6D"/>
    <w:rsid w:val="00BA397A"/>
    <w:rsid w:val="00BA5444"/>
    <w:rsid w:val="00BA7950"/>
    <w:rsid w:val="00BA7FB5"/>
    <w:rsid w:val="00BB5FEF"/>
    <w:rsid w:val="00BC212A"/>
    <w:rsid w:val="00BC74BA"/>
    <w:rsid w:val="00BD2D9B"/>
    <w:rsid w:val="00BD3E11"/>
    <w:rsid w:val="00BE0B8A"/>
    <w:rsid w:val="00BE24F4"/>
    <w:rsid w:val="00BE33C1"/>
    <w:rsid w:val="00BE4C05"/>
    <w:rsid w:val="00BE50F2"/>
    <w:rsid w:val="00BF5E71"/>
    <w:rsid w:val="00C01635"/>
    <w:rsid w:val="00C050CD"/>
    <w:rsid w:val="00C07A87"/>
    <w:rsid w:val="00C13536"/>
    <w:rsid w:val="00C22125"/>
    <w:rsid w:val="00C24AA6"/>
    <w:rsid w:val="00C27C20"/>
    <w:rsid w:val="00C32AEA"/>
    <w:rsid w:val="00C44F94"/>
    <w:rsid w:val="00C50197"/>
    <w:rsid w:val="00C72837"/>
    <w:rsid w:val="00C80CEC"/>
    <w:rsid w:val="00C81D66"/>
    <w:rsid w:val="00C84D12"/>
    <w:rsid w:val="00C85C8B"/>
    <w:rsid w:val="00C87F29"/>
    <w:rsid w:val="00C91570"/>
    <w:rsid w:val="00C937CF"/>
    <w:rsid w:val="00C95DD0"/>
    <w:rsid w:val="00CA6228"/>
    <w:rsid w:val="00CB30FA"/>
    <w:rsid w:val="00CC68E7"/>
    <w:rsid w:val="00CC7BD0"/>
    <w:rsid w:val="00CD575F"/>
    <w:rsid w:val="00CD5E5E"/>
    <w:rsid w:val="00CD60F5"/>
    <w:rsid w:val="00CE0833"/>
    <w:rsid w:val="00CF2B6F"/>
    <w:rsid w:val="00CF2C2F"/>
    <w:rsid w:val="00CF3CB3"/>
    <w:rsid w:val="00D00B14"/>
    <w:rsid w:val="00D03417"/>
    <w:rsid w:val="00D067B4"/>
    <w:rsid w:val="00D07705"/>
    <w:rsid w:val="00D10501"/>
    <w:rsid w:val="00D12A08"/>
    <w:rsid w:val="00D131FF"/>
    <w:rsid w:val="00D133DD"/>
    <w:rsid w:val="00D222A7"/>
    <w:rsid w:val="00D2589F"/>
    <w:rsid w:val="00D27912"/>
    <w:rsid w:val="00D30C9B"/>
    <w:rsid w:val="00D44FCA"/>
    <w:rsid w:val="00D50C95"/>
    <w:rsid w:val="00D53BA9"/>
    <w:rsid w:val="00D61EDE"/>
    <w:rsid w:val="00D72D86"/>
    <w:rsid w:val="00D740B8"/>
    <w:rsid w:val="00D81DBF"/>
    <w:rsid w:val="00D86B7A"/>
    <w:rsid w:val="00D901EC"/>
    <w:rsid w:val="00D9250C"/>
    <w:rsid w:val="00D9441F"/>
    <w:rsid w:val="00DA34A9"/>
    <w:rsid w:val="00DA37E5"/>
    <w:rsid w:val="00DA3A17"/>
    <w:rsid w:val="00DB068E"/>
    <w:rsid w:val="00DB208A"/>
    <w:rsid w:val="00DB2269"/>
    <w:rsid w:val="00DC171E"/>
    <w:rsid w:val="00DC7F7F"/>
    <w:rsid w:val="00DD20B9"/>
    <w:rsid w:val="00DD3BC9"/>
    <w:rsid w:val="00DE2B34"/>
    <w:rsid w:val="00DE7317"/>
    <w:rsid w:val="00DF0DA0"/>
    <w:rsid w:val="00DF108A"/>
    <w:rsid w:val="00DF1BA9"/>
    <w:rsid w:val="00DF5557"/>
    <w:rsid w:val="00DF6089"/>
    <w:rsid w:val="00E00E49"/>
    <w:rsid w:val="00E03309"/>
    <w:rsid w:val="00E07813"/>
    <w:rsid w:val="00E10508"/>
    <w:rsid w:val="00E22D27"/>
    <w:rsid w:val="00E256DB"/>
    <w:rsid w:val="00E263A9"/>
    <w:rsid w:val="00E26505"/>
    <w:rsid w:val="00E34677"/>
    <w:rsid w:val="00E368D2"/>
    <w:rsid w:val="00E37EC3"/>
    <w:rsid w:val="00E42A74"/>
    <w:rsid w:val="00E432DD"/>
    <w:rsid w:val="00E51687"/>
    <w:rsid w:val="00E51F70"/>
    <w:rsid w:val="00E565C2"/>
    <w:rsid w:val="00E56EA7"/>
    <w:rsid w:val="00E57B3F"/>
    <w:rsid w:val="00E609CC"/>
    <w:rsid w:val="00E64A00"/>
    <w:rsid w:val="00E80F55"/>
    <w:rsid w:val="00E84169"/>
    <w:rsid w:val="00E951AC"/>
    <w:rsid w:val="00EA0312"/>
    <w:rsid w:val="00EA4121"/>
    <w:rsid w:val="00EA5823"/>
    <w:rsid w:val="00EA6A52"/>
    <w:rsid w:val="00EC3CDC"/>
    <w:rsid w:val="00EC41C6"/>
    <w:rsid w:val="00EC5787"/>
    <w:rsid w:val="00ED197D"/>
    <w:rsid w:val="00ED6B92"/>
    <w:rsid w:val="00EE035F"/>
    <w:rsid w:val="00EE21FA"/>
    <w:rsid w:val="00EF0FF5"/>
    <w:rsid w:val="00EF2E0D"/>
    <w:rsid w:val="00EF39DA"/>
    <w:rsid w:val="00F04186"/>
    <w:rsid w:val="00F12CBF"/>
    <w:rsid w:val="00F12FC0"/>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2E44"/>
    <w:rsid w:val="00F560EC"/>
    <w:rsid w:val="00F56FBD"/>
    <w:rsid w:val="00F61225"/>
    <w:rsid w:val="00F71650"/>
    <w:rsid w:val="00F77767"/>
    <w:rsid w:val="00F77F01"/>
    <w:rsid w:val="00F82EF0"/>
    <w:rsid w:val="00F910E2"/>
    <w:rsid w:val="00F926E4"/>
    <w:rsid w:val="00F962B6"/>
    <w:rsid w:val="00FA5804"/>
    <w:rsid w:val="00FA588B"/>
    <w:rsid w:val="00FB1875"/>
    <w:rsid w:val="00FB27E6"/>
    <w:rsid w:val="00FB3798"/>
    <w:rsid w:val="00FB5347"/>
    <w:rsid w:val="00FB5A96"/>
    <w:rsid w:val="00FB7FE4"/>
    <w:rsid w:val="00FC09E5"/>
    <w:rsid w:val="00FC2532"/>
    <w:rsid w:val="00FC3C56"/>
    <w:rsid w:val="00FC525A"/>
    <w:rsid w:val="00FC5A25"/>
    <w:rsid w:val="00FC5DD8"/>
    <w:rsid w:val="00FC7AE1"/>
    <w:rsid w:val="00FD0E7F"/>
    <w:rsid w:val="00FD1207"/>
    <w:rsid w:val="00FD1B86"/>
    <w:rsid w:val="00FD352F"/>
    <w:rsid w:val="00FD6BAF"/>
    <w:rsid w:val="00FD749C"/>
    <w:rsid w:val="00FE2EBE"/>
    <w:rsid w:val="00FF3D21"/>
    <w:rsid w:val="00FF602D"/>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36C1D"/>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 w:type="character" w:styleId="af9">
    <w:name w:val="Subtle Emphasis"/>
    <w:basedOn w:val="a1"/>
    <w:uiPriority w:val="19"/>
    <w:qFormat/>
    <w:rsid w:val="002C4EC1"/>
    <w:rPr>
      <w:rFonts w:ascii="Times New Roman" w:eastAsia="Times New Roman" w:hAnsi="Times New Roman" w:cs="Times New Roman"/>
      <w:i w:val="0"/>
      <w:iCs/>
      <w:color w:val="404040" w:themeColor="text1" w:themeTint="BF"/>
      <w:sz w:val="24"/>
      <w:szCs w:val="24"/>
    </w:rPr>
  </w:style>
  <w:style w:type="character" w:styleId="afa">
    <w:name w:val="Emphasis"/>
    <w:basedOn w:val="a1"/>
    <w:uiPriority w:val="20"/>
    <w:qFormat/>
    <w:rsid w:val="002F7C18"/>
    <w:rPr>
      <w:rFonts w:eastAsia="Times New Roman"/>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5.emf"/><Relationship Id="rId39" Type="http://schemas.openxmlformats.org/officeDocument/2006/relationships/package" Target="embeddings/Microsoft_Visio___6.vsdx"/><Relationship Id="rId21" Type="http://schemas.openxmlformats.org/officeDocument/2006/relationships/header" Target="header6.xml"/><Relationship Id="rId34" Type="http://schemas.openxmlformats.org/officeDocument/2006/relationships/image" Target="media/image10.emf"/><Relationship Id="rId42" Type="http://schemas.openxmlformats.org/officeDocument/2006/relationships/package" Target="embeddings/Microsoft_Visio___7.vsdx"/><Relationship Id="rId47" Type="http://schemas.openxmlformats.org/officeDocument/2006/relationships/image" Target="media/image19.emf"/><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package" Target="embeddings/Microsoft_Visio___11.vsdx"/><Relationship Id="rId68" Type="http://schemas.openxmlformats.org/officeDocument/2006/relationships/image" Target="media/image34.emf"/><Relationship Id="rId76" Type="http://schemas.openxmlformats.org/officeDocument/2006/relationships/image" Target="media/image38.png"/><Relationship Id="rId84"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package" Target="embeddings/Microsoft_Visio___15.vsdx"/><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2.vsdx"/><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jpg"/><Relationship Id="rId45" Type="http://schemas.openxmlformats.org/officeDocument/2006/relationships/image" Target="media/image17.png"/><Relationship Id="rId53" Type="http://schemas.openxmlformats.org/officeDocument/2006/relationships/image" Target="media/image24.png"/><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image" Target="media/image41.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image" Target="media/image44.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1.vsdx"/><Relationship Id="rId30" Type="http://schemas.openxmlformats.org/officeDocument/2006/relationships/image" Target="media/image7.jpg"/><Relationship Id="rId35" Type="http://schemas.openxmlformats.org/officeDocument/2006/relationships/package" Target="embeddings/Microsoft_Visio___4.vsdx"/><Relationship Id="rId43" Type="http://schemas.openxmlformats.org/officeDocument/2006/relationships/image" Target="media/image15.png"/><Relationship Id="rId48" Type="http://schemas.openxmlformats.org/officeDocument/2006/relationships/package" Target="embeddings/Microsoft_Visio___8.vsdx"/><Relationship Id="rId56" Type="http://schemas.openxmlformats.org/officeDocument/2006/relationships/image" Target="media/image27.png"/><Relationship Id="rId64" Type="http://schemas.openxmlformats.org/officeDocument/2006/relationships/image" Target="media/image32.emf"/><Relationship Id="rId69" Type="http://schemas.openxmlformats.org/officeDocument/2006/relationships/package" Target="embeddings/Microsoft_Visio___14.vsdx"/><Relationship Id="rId77"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6.emf"/><Relationship Id="rId80" Type="http://schemas.openxmlformats.org/officeDocument/2006/relationships/image" Target="media/image42.png"/><Relationship Id="rId85" Type="http://schemas.openxmlformats.org/officeDocument/2006/relationships/footer" Target="footer8.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vsdx"/><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package" Target="embeddings/Microsoft_Visio___9.vsdx"/><Relationship Id="rId67" Type="http://schemas.openxmlformats.org/officeDocument/2006/relationships/package" Target="embeddings/Microsoft_Visio___13.vsdx"/><Relationship Id="rId20" Type="http://schemas.openxmlformats.org/officeDocument/2006/relationships/footer" Target="footer5.xml"/><Relationship Id="rId41" Type="http://schemas.openxmlformats.org/officeDocument/2006/relationships/image" Target="media/image14.emf"/><Relationship Id="rId54" Type="http://schemas.openxmlformats.org/officeDocument/2006/relationships/image" Target="media/image25.png"/><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__17.vsdx"/><Relationship Id="rId83" Type="http://schemas.openxmlformats.org/officeDocument/2006/relationships/header" Target="header7.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image" Target="media/image6.emf"/><Relationship Id="rId36" Type="http://schemas.openxmlformats.org/officeDocument/2006/relationships/image" Target="media/image11.emf"/><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image" Target="media/image3.jpeg"/><Relationship Id="rId31" Type="http://schemas.openxmlformats.org/officeDocument/2006/relationships/image" Target="media/image8.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30.emf"/><Relationship Id="rId65" Type="http://schemas.openxmlformats.org/officeDocument/2006/relationships/package" Target="embeddings/Microsoft_Visio___12.vsdx"/><Relationship Id="rId73" Type="http://schemas.openxmlformats.org/officeDocument/2006/relationships/package" Target="embeddings/Microsoft_Visio___16.vsdx"/><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B224CB-73B4-4934-8C24-06F23B8CC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4</TotalTime>
  <Pages>67</Pages>
  <Words>7957</Words>
  <Characters>45355</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97</cp:revision>
  <cp:lastPrinted>2020-04-07T12:01:00Z</cp:lastPrinted>
  <dcterms:created xsi:type="dcterms:W3CDTF">2020-02-08T08:47:00Z</dcterms:created>
  <dcterms:modified xsi:type="dcterms:W3CDTF">2020-04-16T05:37:00Z</dcterms:modified>
</cp:coreProperties>
</file>